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6BC637" w14:textId="77777777" w:rsidR="00C56B9A" w:rsidRPr="00C56B9A" w:rsidRDefault="00C56B9A" w:rsidP="008465D0">
      <w:pPr>
        <w:spacing w:after="0" w:line="240" w:lineRule="auto"/>
        <w:jc w:val="center"/>
        <w:rPr>
          <w:rFonts w:ascii="Arial" w:eastAsia="Times New Roman" w:hAnsi="Arial" w:cs="Arial"/>
          <w:b/>
          <w:color w:val="000000"/>
          <w:sz w:val="32"/>
          <w:szCs w:val="32"/>
          <w:lang w:eastAsia="tr-TR"/>
        </w:rPr>
      </w:pPr>
      <w:r w:rsidRPr="00C56B9A">
        <w:rPr>
          <w:rFonts w:ascii="Arial" w:eastAsia="Times New Roman" w:hAnsi="Arial" w:cs="Arial"/>
          <w:b/>
          <w:color w:val="000000"/>
          <w:sz w:val="32"/>
          <w:szCs w:val="32"/>
          <w:lang w:eastAsia="tr-TR"/>
        </w:rPr>
        <w:t>DÜZCE ÜNİVERSİTESİ</w:t>
      </w:r>
    </w:p>
    <w:p w14:paraId="4A9FE6A6" w14:textId="77777777" w:rsidR="00C56B9A" w:rsidRPr="00C56B9A" w:rsidRDefault="00C56B9A" w:rsidP="008465D0">
      <w:pPr>
        <w:spacing w:after="0" w:line="240" w:lineRule="auto"/>
        <w:jc w:val="center"/>
        <w:rPr>
          <w:rFonts w:ascii="Arial" w:eastAsia="Times New Roman" w:hAnsi="Arial" w:cs="Arial"/>
          <w:b/>
          <w:color w:val="000000"/>
          <w:sz w:val="32"/>
          <w:szCs w:val="32"/>
          <w:lang w:eastAsia="tr-TR"/>
        </w:rPr>
      </w:pPr>
      <w:r w:rsidRPr="00C56B9A">
        <w:rPr>
          <w:rFonts w:ascii="Arial" w:eastAsia="Times New Roman" w:hAnsi="Arial" w:cs="Arial"/>
          <w:b/>
          <w:color w:val="000000"/>
          <w:sz w:val="32"/>
          <w:szCs w:val="32"/>
          <w:lang w:eastAsia="tr-TR"/>
        </w:rPr>
        <w:t>TEKNOLOJİ FAKÜLTESİ BİLGİSAYAR MÜHENDİSLİĞİ</w:t>
      </w:r>
    </w:p>
    <w:p w14:paraId="5107163D"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17ED146E"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7D357382"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73072CDC" w14:textId="134F4A1C" w:rsidR="00C56B9A" w:rsidRDefault="00550B36" w:rsidP="00550B36">
      <w:pPr>
        <w:tabs>
          <w:tab w:val="left" w:pos="5148"/>
        </w:tabs>
        <w:spacing w:after="0" w:line="240" w:lineRule="auto"/>
        <w:jc w:val="left"/>
        <w:rPr>
          <w:rFonts w:ascii="Calibri" w:eastAsia="Times New Roman" w:hAnsi="Calibri" w:cs="Calibri"/>
          <w:color w:val="000000"/>
          <w:lang w:eastAsia="tr-TR"/>
        </w:rPr>
      </w:pPr>
      <w:r>
        <w:rPr>
          <w:rFonts w:ascii="Arial" w:eastAsia="Times New Roman" w:hAnsi="Arial" w:cs="Arial"/>
          <w:b/>
          <w:color w:val="000000"/>
          <w:sz w:val="32"/>
          <w:szCs w:val="32"/>
          <w:lang w:eastAsia="tr-TR"/>
        </w:rPr>
        <w:tab/>
      </w:r>
    </w:p>
    <w:p w14:paraId="7550DE64" w14:textId="77777777" w:rsidR="00C56B9A" w:rsidRDefault="00C56B9A" w:rsidP="008465D0">
      <w:pPr>
        <w:spacing w:after="0"/>
        <w:rPr>
          <w:rFonts w:ascii="Calibri" w:eastAsia="Times New Roman" w:hAnsi="Calibri" w:cs="Calibri"/>
          <w:color w:val="000000"/>
          <w:lang w:eastAsia="tr-TR"/>
        </w:rPr>
      </w:pPr>
    </w:p>
    <w:p w14:paraId="60A77F7D" w14:textId="77777777" w:rsidR="00D11A3D" w:rsidRPr="00D11A3D" w:rsidRDefault="00D11A3D" w:rsidP="00D11A3D">
      <w:pPr>
        <w:spacing w:after="0" w:line="240" w:lineRule="auto"/>
        <w:jc w:val="center"/>
        <w:rPr>
          <w:rFonts w:ascii="Arial" w:eastAsia="Times New Roman" w:hAnsi="Arial" w:cs="Arial"/>
          <w:b/>
          <w:color w:val="000000"/>
          <w:sz w:val="32"/>
          <w:szCs w:val="32"/>
          <w:lang w:eastAsia="tr-TR"/>
        </w:rPr>
      </w:pPr>
      <w:r w:rsidRPr="00D11A3D">
        <w:rPr>
          <w:rFonts w:ascii="Arial" w:eastAsia="Times New Roman" w:hAnsi="Arial" w:cs="Arial"/>
          <w:b/>
          <w:color w:val="000000"/>
          <w:sz w:val="32"/>
          <w:szCs w:val="32"/>
          <w:lang w:eastAsia="tr-TR"/>
        </w:rPr>
        <w:t>Asp. Net MVC Core Ortamında Üniversite Web Sayfası Tasarımı</w:t>
      </w:r>
    </w:p>
    <w:p w14:paraId="0EBEC5A8"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47B16F2F"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1D3A4D01" w14:textId="77777777" w:rsidR="00C56B9A" w:rsidRDefault="00C56B9A" w:rsidP="008465D0">
      <w:pPr>
        <w:spacing w:after="0" w:line="240" w:lineRule="auto"/>
        <w:rPr>
          <w:rFonts w:ascii="Arial" w:eastAsia="Times New Roman" w:hAnsi="Arial" w:cs="Arial"/>
          <w:b/>
          <w:color w:val="000000"/>
          <w:sz w:val="32"/>
          <w:szCs w:val="32"/>
          <w:lang w:eastAsia="tr-TR"/>
        </w:rPr>
      </w:pPr>
    </w:p>
    <w:p w14:paraId="60A8F322"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4C84478A" w14:textId="77777777" w:rsidR="00C56B9A" w:rsidRDefault="00C56B9A" w:rsidP="008465D0">
      <w:pPr>
        <w:spacing w:after="0" w:line="240" w:lineRule="auto"/>
        <w:jc w:val="center"/>
        <w:rPr>
          <w:rFonts w:ascii="Arial" w:eastAsia="Times New Roman" w:hAnsi="Arial" w:cs="Arial"/>
          <w:b/>
          <w:color w:val="000000"/>
          <w:sz w:val="32"/>
          <w:szCs w:val="32"/>
          <w:lang w:eastAsia="tr-TR"/>
        </w:rPr>
      </w:pPr>
    </w:p>
    <w:p w14:paraId="1D792AD7" w14:textId="57459F7E" w:rsidR="00BA10A4" w:rsidRDefault="00BA10A4" w:rsidP="00D11A3D">
      <w:pPr>
        <w:spacing w:after="0" w:line="240" w:lineRule="auto"/>
        <w:jc w:val="center"/>
        <w:rPr>
          <w:rFonts w:ascii="Arial" w:eastAsia="Times New Roman" w:hAnsi="Arial" w:cs="Arial"/>
          <w:b/>
          <w:color w:val="000000"/>
          <w:sz w:val="32"/>
          <w:szCs w:val="32"/>
          <w:lang w:eastAsia="tr-TR"/>
        </w:rPr>
      </w:pPr>
      <w:r>
        <w:rPr>
          <w:rFonts w:ascii="Arial" w:eastAsia="Times New Roman" w:hAnsi="Arial" w:cs="Arial"/>
          <w:b/>
          <w:color w:val="000000"/>
          <w:sz w:val="32"/>
          <w:szCs w:val="32"/>
          <w:lang w:eastAsia="tr-TR"/>
        </w:rPr>
        <w:t>162120012 – Ali SARI</w:t>
      </w:r>
    </w:p>
    <w:p w14:paraId="134E13A2" w14:textId="15C40ED1" w:rsidR="00BA10A4" w:rsidRDefault="00BA10A4" w:rsidP="008465D0">
      <w:pPr>
        <w:spacing w:after="0" w:line="240" w:lineRule="auto"/>
        <w:jc w:val="left"/>
        <w:rPr>
          <w:rFonts w:ascii="Arial" w:eastAsia="Times New Roman" w:hAnsi="Arial" w:cs="Arial"/>
          <w:b/>
          <w:color w:val="000000"/>
          <w:sz w:val="32"/>
          <w:szCs w:val="32"/>
          <w:lang w:eastAsia="tr-TR"/>
        </w:rPr>
      </w:pPr>
    </w:p>
    <w:p w14:paraId="583245F5" w14:textId="63DAD2A9" w:rsidR="00D11A3D" w:rsidRDefault="00D11A3D" w:rsidP="008465D0">
      <w:pPr>
        <w:spacing w:after="0" w:line="240" w:lineRule="auto"/>
        <w:jc w:val="center"/>
        <w:rPr>
          <w:rFonts w:ascii="Arial" w:eastAsia="Times New Roman" w:hAnsi="Arial" w:cs="Arial"/>
          <w:b/>
          <w:color w:val="000000"/>
          <w:sz w:val="32"/>
          <w:szCs w:val="32"/>
          <w:lang w:eastAsia="tr-TR"/>
        </w:rPr>
      </w:pPr>
    </w:p>
    <w:p w14:paraId="5CD089F7" w14:textId="4749AA23" w:rsidR="00550B36" w:rsidRDefault="00550B36" w:rsidP="008465D0">
      <w:pPr>
        <w:spacing w:after="0" w:line="240" w:lineRule="auto"/>
        <w:jc w:val="center"/>
        <w:rPr>
          <w:rFonts w:ascii="Arial" w:eastAsia="Times New Roman" w:hAnsi="Arial" w:cs="Arial"/>
          <w:b/>
          <w:color w:val="000000"/>
          <w:sz w:val="32"/>
          <w:szCs w:val="32"/>
          <w:lang w:eastAsia="tr-TR"/>
        </w:rPr>
      </w:pPr>
    </w:p>
    <w:p w14:paraId="7010DFA5" w14:textId="77777777" w:rsidR="00550B36" w:rsidRDefault="00550B36" w:rsidP="008465D0">
      <w:pPr>
        <w:spacing w:after="0" w:line="240" w:lineRule="auto"/>
        <w:jc w:val="center"/>
        <w:rPr>
          <w:rFonts w:ascii="Arial" w:eastAsia="Times New Roman" w:hAnsi="Arial" w:cs="Arial"/>
          <w:b/>
          <w:color w:val="000000"/>
          <w:sz w:val="32"/>
          <w:szCs w:val="32"/>
          <w:lang w:eastAsia="tr-TR"/>
        </w:rPr>
      </w:pPr>
    </w:p>
    <w:p w14:paraId="1AF1526C" w14:textId="150369B3" w:rsidR="00D11A3D" w:rsidRDefault="00D11A3D" w:rsidP="008465D0">
      <w:pPr>
        <w:spacing w:after="0" w:line="240" w:lineRule="auto"/>
        <w:jc w:val="center"/>
        <w:rPr>
          <w:rFonts w:ascii="Arial" w:eastAsia="Times New Roman" w:hAnsi="Arial" w:cs="Arial"/>
          <w:b/>
          <w:color w:val="000000"/>
          <w:sz w:val="32"/>
          <w:szCs w:val="32"/>
          <w:lang w:eastAsia="tr-TR"/>
        </w:rPr>
      </w:pPr>
    </w:p>
    <w:p w14:paraId="3EFAB073" w14:textId="77777777" w:rsidR="00884F7E" w:rsidRDefault="00884F7E" w:rsidP="008465D0">
      <w:pPr>
        <w:spacing w:after="0" w:line="240" w:lineRule="auto"/>
        <w:jc w:val="center"/>
        <w:rPr>
          <w:rFonts w:ascii="Arial" w:eastAsia="Times New Roman" w:hAnsi="Arial" w:cs="Arial"/>
          <w:b/>
          <w:color w:val="000000"/>
          <w:sz w:val="32"/>
          <w:szCs w:val="32"/>
          <w:lang w:eastAsia="tr-TR"/>
        </w:rPr>
      </w:pPr>
    </w:p>
    <w:p w14:paraId="4D282C62" w14:textId="655EA9CF" w:rsidR="00070C13" w:rsidRDefault="00D11A3D" w:rsidP="008465D0">
      <w:pPr>
        <w:spacing w:after="0" w:line="240" w:lineRule="auto"/>
        <w:jc w:val="center"/>
        <w:rPr>
          <w:rFonts w:ascii="Arial" w:eastAsia="Times New Roman" w:hAnsi="Arial" w:cs="Arial"/>
          <w:b/>
          <w:color w:val="000000"/>
          <w:sz w:val="32"/>
          <w:szCs w:val="32"/>
          <w:lang w:eastAsia="tr-TR"/>
        </w:rPr>
        <w:sectPr w:rsidR="00070C13" w:rsidSect="00070C13">
          <w:pgSz w:w="11906" w:h="16838"/>
          <w:pgMar w:top="2835" w:right="1418" w:bottom="2835" w:left="1418" w:header="709" w:footer="709" w:gutter="0"/>
          <w:cols w:space="708"/>
          <w:docGrid w:linePitch="360"/>
        </w:sectPr>
      </w:pPr>
      <w:r>
        <w:rPr>
          <w:rFonts w:ascii="Arial" w:eastAsia="Times New Roman" w:hAnsi="Arial" w:cs="Arial"/>
          <w:b/>
          <w:color w:val="000000"/>
          <w:sz w:val="32"/>
          <w:szCs w:val="32"/>
          <w:lang w:eastAsia="tr-TR"/>
        </w:rPr>
        <w:t>OCAK</w:t>
      </w:r>
      <w:r w:rsidR="00C56B9A">
        <w:rPr>
          <w:rFonts w:ascii="Arial" w:eastAsia="Times New Roman" w:hAnsi="Arial" w:cs="Arial"/>
          <w:b/>
          <w:color w:val="000000"/>
          <w:sz w:val="32"/>
          <w:szCs w:val="32"/>
          <w:lang w:eastAsia="tr-TR"/>
        </w:rPr>
        <w:t xml:space="preserve"> 202</w:t>
      </w:r>
      <w:r>
        <w:rPr>
          <w:rFonts w:ascii="Arial" w:eastAsia="Times New Roman" w:hAnsi="Arial" w:cs="Arial"/>
          <w:b/>
          <w:color w:val="000000"/>
          <w:sz w:val="32"/>
          <w:szCs w:val="32"/>
          <w:lang w:eastAsia="tr-TR"/>
        </w:rPr>
        <w:t>2</w:t>
      </w:r>
    </w:p>
    <w:p w14:paraId="3812CA26" w14:textId="77777777" w:rsidR="00C56B9A" w:rsidRPr="00C56B9A" w:rsidRDefault="00C56B9A" w:rsidP="008465D0">
      <w:pPr>
        <w:pStyle w:val="Balk1"/>
        <w:spacing w:before="0"/>
        <w:rPr>
          <w:rFonts w:eastAsia="Times New Roman" w:cs="Times New Roman"/>
          <w:b w:val="0"/>
          <w:color w:val="auto"/>
        </w:rPr>
      </w:pPr>
      <w:bookmarkStart w:id="0" w:name="_Toc95091102"/>
      <w:r w:rsidRPr="00C56B9A">
        <w:rPr>
          <w:rFonts w:eastAsia="Times New Roman" w:cs="Times New Roman"/>
          <w:color w:val="auto"/>
        </w:rPr>
        <w:lastRenderedPageBreak/>
        <w:t>İÇİNDEKİLER DİZİNİ</w:t>
      </w:r>
      <w:bookmarkEnd w:id="0"/>
    </w:p>
    <w:sdt>
      <w:sdtPr>
        <w:rPr>
          <w:rFonts w:eastAsiaTheme="minorHAnsi" w:cs="Times New Roman"/>
          <w:b w:val="0"/>
          <w:color w:val="auto"/>
          <w:sz w:val="36"/>
          <w:szCs w:val="22"/>
          <w:lang w:eastAsia="en-US"/>
        </w:rPr>
        <w:id w:val="-809548930"/>
        <w:docPartObj>
          <w:docPartGallery w:val="Table of Contents"/>
          <w:docPartUnique/>
        </w:docPartObj>
      </w:sdtPr>
      <w:sdtEndPr>
        <w:rPr>
          <w:bCs/>
          <w:sz w:val="24"/>
        </w:rPr>
      </w:sdtEndPr>
      <w:sdtContent>
        <w:p w14:paraId="190EFC48" w14:textId="7A3C104E" w:rsidR="00884F7E" w:rsidRDefault="006474A6" w:rsidP="006A0E4B">
          <w:pPr>
            <w:pStyle w:val="TBal"/>
            <w:spacing w:before="0"/>
            <w:rPr>
              <w:rFonts w:asciiTheme="minorHAnsi" w:eastAsiaTheme="minorEastAsia" w:hAnsiTheme="minorHAnsi"/>
              <w:noProof/>
              <w:sz w:val="22"/>
            </w:rPr>
          </w:pPr>
          <w:r>
            <w:rPr>
              <w:rFonts w:cs="Times New Roman"/>
            </w:rPr>
            <w:fldChar w:fldCharType="begin"/>
          </w:r>
          <w:r>
            <w:rPr>
              <w:rFonts w:cs="Times New Roman"/>
            </w:rPr>
            <w:instrText xml:space="preserve"> TOC \o "1-4" \h \z \u </w:instrText>
          </w:r>
          <w:r>
            <w:rPr>
              <w:rFonts w:cs="Times New Roman"/>
            </w:rPr>
            <w:fldChar w:fldCharType="separate"/>
          </w:r>
          <w:hyperlink w:anchor="_Toc95091102" w:history="1"/>
        </w:p>
        <w:p w14:paraId="6EF10B34" w14:textId="7B862CAB" w:rsidR="00884F7E" w:rsidRDefault="00884F7E">
          <w:pPr>
            <w:pStyle w:val="T1"/>
            <w:rPr>
              <w:rFonts w:asciiTheme="minorHAnsi" w:eastAsiaTheme="minorEastAsia" w:hAnsiTheme="minorHAnsi"/>
              <w:noProof/>
              <w:sz w:val="22"/>
              <w:lang w:eastAsia="tr-TR"/>
            </w:rPr>
          </w:pPr>
          <w:hyperlink w:anchor="_Toc95091103" w:history="1">
            <w:r w:rsidRPr="006A1F04">
              <w:rPr>
                <w:rStyle w:val="Kpr"/>
                <w:noProof/>
              </w:rPr>
              <w:t>KISALTMALAR</w:t>
            </w:r>
            <w:r>
              <w:rPr>
                <w:noProof/>
                <w:webHidden/>
              </w:rPr>
              <w:tab/>
            </w:r>
            <w:r>
              <w:rPr>
                <w:noProof/>
                <w:webHidden/>
              </w:rPr>
              <w:fldChar w:fldCharType="begin"/>
            </w:r>
            <w:r>
              <w:rPr>
                <w:noProof/>
                <w:webHidden/>
              </w:rPr>
              <w:instrText xml:space="preserve"> PAGEREF _Toc95091103 \h </w:instrText>
            </w:r>
            <w:r>
              <w:rPr>
                <w:noProof/>
                <w:webHidden/>
              </w:rPr>
            </w:r>
            <w:r>
              <w:rPr>
                <w:noProof/>
                <w:webHidden/>
              </w:rPr>
              <w:fldChar w:fldCharType="separate"/>
            </w:r>
            <w:r w:rsidR="006A0E4B">
              <w:rPr>
                <w:noProof/>
                <w:webHidden/>
              </w:rPr>
              <w:t>5</w:t>
            </w:r>
            <w:r>
              <w:rPr>
                <w:noProof/>
                <w:webHidden/>
              </w:rPr>
              <w:fldChar w:fldCharType="end"/>
            </w:r>
          </w:hyperlink>
        </w:p>
        <w:p w14:paraId="3047BACF" w14:textId="3CBAC1E0" w:rsidR="00884F7E" w:rsidRDefault="00884F7E">
          <w:pPr>
            <w:pStyle w:val="T1"/>
            <w:rPr>
              <w:rFonts w:asciiTheme="minorHAnsi" w:eastAsiaTheme="minorEastAsia" w:hAnsiTheme="minorHAnsi"/>
              <w:noProof/>
              <w:sz w:val="22"/>
              <w:lang w:eastAsia="tr-TR"/>
            </w:rPr>
          </w:pPr>
          <w:hyperlink w:anchor="_Toc95091104" w:history="1">
            <w:r w:rsidRPr="006A1F04">
              <w:rPr>
                <w:rStyle w:val="Kpr"/>
                <w:rFonts w:cs="Times New Roman"/>
                <w:bCs/>
                <w:noProof/>
              </w:rPr>
              <w:t>ŞEKİLLER TABLOSU</w:t>
            </w:r>
            <w:r>
              <w:rPr>
                <w:noProof/>
                <w:webHidden/>
              </w:rPr>
              <w:tab/>
            </w:r>
            <w:r>
              <w:rPr>
                <w:noProof/>
                <w:webHidden/>
              </w:rPr>
              <w:fldChar w:fldCharType="begin"/>
            </w:r>
            <w:r>
              <w:rPr>
                <w:noProof/>
                <w:webHidden/>
              </w:rPr>
              <w:instrText xml:space="preserve"> PAGEREF _Toc95091104 \h </w:instrText>
            </w:r>
            <w:r>
              <w:rPr>
                <w:noProof/>
                <w:webHidden/>
              </w:rPr>
            </w:r>
            <w:r>
              <w:rPr>
                <w:noProof/>
                <w:webHidden/>
              </w:rPr>
              <w:fldChar w:fldCharType="separate"/>
            </w:r>
            <w:r w:rsidR="006A0E4B">
              <w:rPr>
                <w:noProof/>
                <w:webHidden/>
              </w:rPr>
              <w:t>6</w:t>
            </w:r>
            <w:r>
              <w:rPr>
                <w:noProof/>
                <w:webHidden/>
              </w:rPr>
              <w:fldChar w:fldCharType="end"/>
            </w:r>
          </w:hyperlink>
        </w:p>
        <w:p w14:paraId="4AD666D9" w14:textId="6AEA2F0F" w:rsidR="00884F7E" w:rsidRDefault="00884F7E">
          <w:pPr>
            <w:pStyle w:val="T1"/>
            <w:rPr>
              <w:rFonts w:asciiTheme="minorHAnsi" w:eastAsiaTheme="minorEastAsia" w:hAnsiTheme="minorHAnsi"/>
              <w:noProof/>
              <w:sz w:val="22"/>
              <w:lang w:eastAsia="tr-TR"/>
            </w:rPr>
          </w:pPr>
          <w:hyperlink w:anchor="_Toc95091105" w:history="1">
            <w:r w:rsidRPr="006A1F04">
              <w:rPr>
                <w:rStyle w:val="Kpr"/>
                <w:rFonts w:eastAsia="Times New Roman" w:cs="Times New Roman"/>
                <w:noProof/>
              </w:rPr>
              <w:t>BÖLÜM 1</w:t>
            </w:r>
            <w:r>
              <w:rPr>
                <w:noProof/>
                <w:webHidden/>
              </w:rPr>
              <w:tab/>
            </w:r>
            <w:r>
              <w:rPr>
                <w:noProof/>
                <w:webHidden/>
              </w:rPr>
              <w:fldChar w:fldCharType="begin"/>
            </w:r>
            <w:r>
              <w:rPr>
                <w:noProof/>
                <w:webHidden/>
              </w:rPr>
              <w:instrText xml:space="preserve"> PAGEREF _Toc95091105 \h </w:instrText>
            </w:r>
            <w:r>
              <w:rPr>
                <w:noProof/>
                <w:webHidden/>
              </w:rPr>
            </w:r>
            <w:r>
              <w:rPr>
                <w:noProof/>
                <w:webHidden/>
              </w:rPr>
              <w:fldChar w:fldCharType="separate"/>
            </w:r>
            <w:r w:rsidR="006A0E4B">
              <w:rPr>
                <w:noProof/>
                <w:webHidden/>
              </w:rPr>
              <w:t>7</w:t>
            </w:r>
            <w:r>
              <w:rPr>
                <w:noProof/>
                <w:webHidden/>
              </w:rPr>
              <w:fldChar w:fldCharType="end"/>
            </w:r>
          </w:hyperlink>
        </w:p>
        <w:p w14:paraId="1E346FE5" w14:textId="175727FA" w:rsidR="00884F7E" w:rsidRDefault="00884F7E">
          <w:pPr>
            <w:pStyle w:val="T1"/>
            <w:rPr>
              <w:rFonts w:asciiTheme="minorHAnsi" w:eastAsiaTheme="minorEastAsia" w:hAnsiTheme="minorHAnsi"/>
              <w:noProof/>
              <w:sz w:val="22"/>
              <w:lang w:eastAsia="tr-TR"/>
            </w:rPr>
          </w:pPr>
          <w:hyperlink w:anchor="_Toc95091106" w:history="1">
            <w:r w:rsidRPr="006A1F04">
              <w:rPr>
                <w:rStyle w:val="Kpr"/>
                <w:rFonts w:eastAsia="Times New Roman" w:cs="Times New Roman"/>
                <w:noProof/>
              </w:rPr>
              <w:t>GİRİŞ</w:t>
            </w:r>
            <w:r>
              <w:rPr>
                <w:noProof/>
                <w:webHidden/>
              </w:rPr>
              <w:tab/>
            </w:r>
            <w:r>
              <w:rPr>
                <w:noProof/>
                <w:webHidden/>
              </w:rPr>
              <w:fldChar w:fldCharType="begin"/>
            </w:r>
            <w:r>
              <w:rPr>
                <w:noProof/>
                <w:webHidden/>
              </w:rPr>
              <w:instrText xml:space="preserve"> PAGEREF _Toc95091106 \h </w:instrText>
            </w:r>
            <w:r>
              <w:rPr>
                <w:noProof/>
                <w:webHidden/>
              </w:rPr>
            </w:r>
            <w:r>
              <w:rPr>
                <w:noProof/>
                <w:webHidden/>
              </w:rPr>
              <w:fldChar w:fldCharType="separate"/>
            </w:r>
            <w:r w:rsidR="006A0E4B">
              <w:rPr>
                <w:noProof/>
                <w:webHidden/>
              </w:rPr>
              <w:t>7</w:t>
            </w:r>
            <w:r>
              <w:rPr>
                <w:noProof/>
                <w:webHidden/>
              </w:rPr>
              <w:fldChar w:fldCharType="end"/>
            </w:r>
          </w:hyperlink>
        </w:p>
        <w:p w14:paraId="5CB56E98" w14:textId="343325DC" w:rsidR="00884F7E" w:rsidRDefault="00884F7E">
          <w:pPr>
            <w:pStyle w:val="T1"/>
            <w:rPr>
              <w:rFonts w:asciiTheme="minorHAnsi" w:eastAsiaTheme="minorEastAsia" w:hAnsiTheme="minorHAnsi"/>
              <w:noProof/>
              <w:sz w:val="22"/>
              <w:lang w:eastAsia="tr-TR"/>
            </w:rPr>
          </w:pPr>
          <w:hyperlink w:anchor="_Toc95091107" w:history="1">
            <w:r w:rsidRPr="006A1F04">
              <w:rPr>
                <w:rStyle w:val="Kpr"/>
                <w:rFonts w:eastAsia="Times New Roman" w:cs="Times New Roman"/>
                <w:noProof/>
              </w:rPr>
              <w:t>BÖLÜM 2</w:t>
            </w:r>
            <w:r>
              <w:rPr>
                <w:noProof/>
                <w:webHidden/>
              </w:rPr>
              <w:tab/>
            </w:r>
            <w:r>
              <w:rPr>
                <w:noProof/>
                <w:webHidden/>
              </w:rPr>
              <w:fldChar w:fldCharType="begin"/>
            </w:r>
            <w:r>
              <w:rPr>
                <w:noProof/>
                <w:webHidden/>
              </w:rPr>
              <w:instrText xml:space="preserve"> PAGEREF _Toc95091107 \h </w:instrText>
            </w:r>
            <w:r>
              <w:rPr>
                <w:noProof/>
                <w:webHidden/>
              </w:rPr>
            </w:r>
            <w:r>
              <w:rPr>
                <w:noProof/>
                <w:webHidden/>
              </w:rPr>
              <w:fldChar w:fldCharType="separate"/>
            </w:r>
            <w:r w:rsidR="006A0E4B">
              <w:rPr>
                <w:noProof/>
                <w:webHidden/>
              </w:rPr>
              <w:t>8</w:t>
            </w:r>
            <w:r>
              <w:rPr>
                <w:noProof/>
                <w:webHidden/>
              </w:rPr>
              <w:fldChar w:fldCharType="end"/>
            </w:r>
          </w:hyperlink>
        </w:p>
        <w:p w14:paraId="3760A538" w14:textId="1D8B0FD7" w:rsidR="00884F7E" w:rsidRDefault="00884F7E">
          <w:pPr>
            <w:pStyle w:val="T1"/>
            <w:rPr>
              <w:rFonts w:asciiTheme="minorHAnsi" w:eastAsiaTheme="minorEastAsia" w:hAnsiTheme="minorHAnsi"/>
              <w:noProof/>
              <w:sz w:val="22"/>
              <w:lang w:eastAsia="tr-TR"/>
            </w:rPr>
          </w:pPr>
          <w:hyperlink w:anchor="_Toc95091108" w:history="1">
            <w:r w:rsidRPr="006A1F04">
              <w:rPr>
                <w:rStyle w:val="Kpr"/>
                <w:rFonts w:eastAsia="Times New Roman" w:cs="Times New Roman"/>
                <w:noProof/>
              </w:rPr>
              <w:t>ASP. NET MVC CORE ORTAMINDA ÜNİVERSİTE WEB SAYFASI TASARIM YAPIMI</w:t>
            </w:r>
            <w:r>
              <w:rPr>
                <w:noProof/>
                <w:webHidden/>
              </w:rPr>
              <w:tab/>
            </w:r>
            <w:r>
              <w:rPr>
                <w:noProof/>
                <w:webHidden/>
              </w:rPr>
              <w:fldChar w:fldCharType="begin"/>
            </w:r>
            <w:r>
              <w:rPr>
                <w:noProof/>
                <w:webHidden/>
              </w:rPr>
              <w:instrText xml:space="preserve"> PAGEREF _Toc95091108 \h </w:instrText>
            </w:r>
            <w:r>
              <w:rPr>
                <w:noProof/>
                <w:webHidden/>
              </w:rPr>
            </w:r>
            <w:r>
              <w:rPr>
                <w:noProof/>
                <w:webHidden/>
              </w:rPr>
              <w:fldChar w:fldCharType="separate"/>
            </w:r>
            <w:r w:rsidR="006A0E4B">
              <w:rPr>
                <w:noProof/>
                <w:webHidden/>
              </w:rPr>
              <w:t>8</w:t>
            </w:r>
            <w:r>
              <w:rPr>
                <w:noProof/>
                <w:webHidden/>
              </w:rPr>
              <w:fldChar w:fldCharType="end"/>
            </w:r>
          </w:hyperlink>
        </w:p>
        <w:p w14:paraId="11AF33AE" w14:textId="3272ED7C" w:rsidR="00884F7E" w:rsidRDefault="00884F7E">
          <w:pPr>
            <w:pStyle w:val="T2"/>
            <w:tabs>
              <w:tab w:val="right" w:leader="dot" w:pos="9060"/>
            </w:tabs>
            <w:rPr>
              <w:rFonts w:asciiTheme="minorHAnsi" w:eastAsiaTheme="minorEastAsia" w:hAnsiTheme="minorHAnsi"/>
              <w:noProof/>
              <w:sz w:val="22"/>
              <w:lang w:eastAsia="tr-TR"/>
            </w:rPr>
          </w:pPr>
          <w:hyperlink w:anchor="_Toc95091109" w:history="1">
            <w:r w:rsidRPr="006A1F04">
              <w:rPr>
                <w:rStyle w:val="Kpr"/>
                <w:rFonts w:eastAsia="Times New Roman" w:cs="Times New Roman"/>
                <w:noProof/>
              </w:rPr>
              <w:t xml:space="preserve">2.1 </w:t>
            </w:r>
            <w:r w:rsidRPr="006A1F04">
              <w:rPr>
                <w:rStyle w:val="Kpr"/>
                <w:rFonts w:eastAsia="Times New Roman" w:cs="Times New Roman"/>
                <w:bCs/>
                <w:iCs/>
                <w:noProof/>
              </w:rPr>
              <w:t>ASP .NET Core</w:t>
            </w:r>
            <w:r>
              <w:rPr>
                <w:noProof/>
                <w:webHidden/>
              </w:rPr>
              <w:tab/>
            </w:r>
            <w:r>
              <w:rPr>
                <w:noProof/>
                <w:webHidden/>
              </w:rPr>
              <w:fldChar w:fldCharType="begin"/>
            </w:r>
            <w:r>
              <w:rPr>
                <w:noProof/>
                <w:webHidden/>
              </w:rPr>
              <w:instrText xml:space="preserve"> PAGEREF _Toc95091109 \h </w:instrText>
            </w:r>
            <w:r>
              <w:rPr>
                <w:noProof/>
                <w:webHidden/>
              </w:rPr>
            </w:r>
            <w:r>
              <w:rPr>
                <w:noProof/>
                <w:webHidden/>
              </w:rPr>
              <w:fldChar w:fldCharType="separate"/>
            </w:r>
            <w:r w:rsidR="006A0E4B">
              <w:rPr>
                <w:noProof/>
                <w:webHidden/>
              </w:rPr>
              <w:t>8</w:t>
            </w:r>
            <w:r>
              <w:rPr>
                <w:noProof/>
                <w:webHidden/>
              </w:rPr>
              <w:fldChar w:fldCharType="end"/>
            </w:r>
          </w:hyperlink>
        </w:p>
        <w:p w14:paraId="095E67FD" w14:textId="649C49BE" w:rsidR="00884F7E" w:rsidRDefault="00884F7E">
          <w:pPr>
            <w:pStyle w:val="T3"/>
            <w:tabs>
              <w:tab w:val="right" w:leader="dot" w:pos="9060"/>
            </w:tabs>
            <w:rPr>
              <w:rFonts w:asciiTheme="minorHAnsi" w:eastAsiaTheme="minorEastAsia" w:hAnsiTheme="minorHAnsi"/>
              <w:noProof/>
              <w:sz w:val="22"/>
              <w:lang w:eastAsia="tr-TR"/>
            </w:rPr>
          </w:pPr>
          <w:hyperlink w:anchor="_Toc95091110" w:history="1">
            <w:r w:rsidRPr="006A1F04">
              <w:rPr>
                <w:rStyle w:val="Kpr"/>
                <w:noProof/>
              </w:rPr>
              <w:t>2.1.1. ASP.NET Core Temel Özellikleri</w:t>
            </w:r>
            <w:r>
              <w:rPr>
                <w:noProof/>
                <w:webHidden/>
              </w:rPr>
              <w:tab/>
            </w:r>
            <w:r>
              <w:rPr>
                <w:noProof/>
                <w:webHidden/>
              </w:rPr>
              <w:fldChar w:fldCharType="begin"/>
            </w:r>
            <w:r>
              <w:rPr>
                <w:noProof/>
                <w:webHidden/>
              </w:rPr>
              <w:instrText xml:space="preserve"> PAGEREF _Toc95091110 \h </w:instrText>
            </w:r>
            <w:r>
              <w:rPr>
                <w:noProof/>
                <w:webHidden/>
              </w:rPr>
            </w:r>
            <w:r>
              <w:rPr>
                <w:noProof/>
                <w:webHidden/>
              </w:rPr>
              <w:fldChar w:fldCharType="separate"/>
            </w:r>
            <w:r w:rsidR="006A0E4B">
              <w:rPr>
                <w:noProof/>
                <w:webHidden/>
              </w:rPr>
              <w:t>8</w:t>
            </w:r>
            <w:r>
              <w:rPr>
                <w:noProof/>
                <w:webHidden/>
              </w:rPr>
              <w:fldChar w:fldCharType="end"/>
            </w:r>
          </w:hyperlink>
        </w:p>
        <w:p w14:paraId="05C81D38" w14:textId="7718DB5D" w:rsidR="00884F7E" w:rsidRDefault="00884F7E">
          <w:pPr>
            <w:pStyle w:val="T3"/>
            <w:tabs>
              <w:tab w:val="right" w:leader="dot" w:pos="9060"/>
            </w:tabs>
            <w:rPr>
              <w:rFonts w:asciiTheme="minorHAnsi" w:eastAsiaTheme="minorEastAsia" w:hAnsiTheme="minorHAnsi"/>
              <w:noProof/>
              <w:sz w:val="22"/>
              <w:lang w:eastAsia="tr-TR"/>
            </w:rPr>
          </w:pPr>
          <w:hyperlink w:anchor="_Toc95091111" w:history="1">
            <w:r w:rsidRPr="006A1F04">
              <w:rPr>
                <w:rStyle w:val="Kpr"/>
                <w:noProof/>
              </w:rPr>
              <w:t>2.1.2. ASP .NET YAŞAM DÖNGÜSÜ SSS</w:t>
            </w:r>
            <w:r>
              <w:rPr>
                <w:noProof/>
                <w:webHidden/>
              </w:rPr>
              <w:tab/>
            </w:r>
            <w:r>
              <w:rPr>
                <w:noProof/>
                <w:webHidden/>
              </w:rPr>
              <w:fldChar w:fldCharType="begin"/>
            </w:r>
            <w:r>
              <w:rPr>
                <w:noProof/>
                <w:webHidden/>
              </w:rPr>
              <w:instrText xml:space="preserve"> PAGEREF _Toc95091111 \h </w:instrText>
            </w:r>
            <w:r>
              <w:rPr>
                <w:noProof/>
                <w:webHidden/>
              </w:rPr>
            </w:r>
            <w:r>
              <w:rPr>
                <w:noProof/>
                <w:webHidden/>
              </w:rPr>
              <w:fldChar w:fldCharType="separate"/>
            </w:r>
            <w:r w:rsidR="006A0E4B">
              <w:rPr>
                <w:noProof/>
                <w:webHidden/>
              </w:rPr>
              <w:t>9</w:t>
            </w:r>
            <w:r>
              <w:rPr>
                <w:noProof/>
                <w:webHidden/>
              </w:rPr>
              <w:fldChar w:fldCharType="end"/>
            </w:r>
          </w:hyperlink>
        </w:p>
        <w:p w14:paraId="6915ABAF" w14:textId="3189659C" w:rsidR="00884F7E" w:rsidRDefault="00884F7E">
          <w:pPr>
            <w:pStyle w:val="T4"/>
            <w:tabs>
              <w:tab w:val="right" w:leader="dot" w:pos="9060"/>
            </w:tabs>
            <w:rPr>
              <w:rFonts w:asciiTheme="minorHAnsi" w:eastAsiaTheme="minorEastAsia" w:hAnsiTheme="minorHAnsi"/>
              <w:noProof/>
              <w:sz w:val="22"/>
              <w:lang w:eastAsia="tr-TR"/>
            </w:rPr>
          </w:pPr>
          <w:hyperlink w:anchor="_Toc95091112" w:history="1">
            <w:r w:rsidRPr="006A1F04">
              <w:rPr>
                <w:rStyle w:val="Kpr"/>
                <w:rFonts w:eastAsia="Times New Roman"/>
                <w:noProof/>
              </w:rPr>
              <w:t>2.1.2.1. Routing</w:t>
            </w:r>
            <w:r>
              <w:rPr>
                <w:noProof/>
                <w:webHidden/>
              </w:rPr>
              <w:tab/>
            </w:r>
            <w:r>
              <w:rPr>
                <w:noProof/>
                <w:webHidden/>
              </w:rPr>
              <w:fldChar w:fldCharType="begin"/>
            </w:r>
            <w:r>
              <w:rPr>
                <w:noProof/>
                <w:webHidden/>
              </w:rPr>
              <w:instrText xml:space="preserve"> PAGEREF _Toc95091112 \h </w:instrText>
            </w:r>
            <w:r>
              <w:rPr>
                <w:noProof/>
                <w:webHidden/>
              </w:rPr>
            </w:r>
            <w:r>
              <w:rPr>
                <w:noProof/>
                <w:webHidden/>
              </w:rPr>
              <w:fldChar w:fldCharType="separate"/>
            </w:r>
            <w:r w:rsidR="006A0E4B">
              <w:rPr>
                <w:noProof/>
                <w:webHidden/>
              </w:rPr>
              <w:t>10</w:t>
            </w:r>
            <w:r>
              <w:rPr>
                <w:noProof/>
                <w:webHidden/>
              </w:rPr>
              <w:fldChar w:fldCharType="end"/>
            </w:r>
          </w:hyperlink>
        </w:p>
        <w:p w14:paraId="7F683735" w14:textId="0787B011" w:rsidR="00884F7E" w:rsidRDefault="00884F7E">
          <w:pPr>
            <w:pStyle w:val="T4"/>
            <w:tabs>
              <w:tab w:val="right" w:leader="dot" w:pos="9060"/>
            </w:tabs>
            <w:rPr>
              <w:rFonts w:asciiTheme="minorHAnsi" w:eastAsiaTheme="minorEastAsia" w:hAnsiTheme="minorHAnsi"/>
              <w:noProof/>
              <w:sz w:val="22"/>
              <w:lang w:eastAsia="tr-TR"/>
            </w:rPr>
          </w:pPr>
          <w:hyperlink w:anchor="_Toc95091113" w:history="1">
            <w:r w:rsidRPr="006A1F04">
              <w:rPr>
                <w:rStyle w:val="Kpr"/>
                <w:noProof/>
              </w:rPr>
              <w:t>2.1.2.2. MVCHandler</w:t>
            </w:r>
            <w:r>
              <w:rPr>
                <w:noProof/>
                <w:webHidden/>
              </w:rPr>
              <w:tab/>
            </w:r>
            <w:r>
              <w:rPr>
                <w:noProof/>
                <w:webHidden/>
              </w:rPr>
              <w:fldChar w:fldCharType="begin"/>
            </w:r>
            <w:r>
              <w:rPr>
                <w:noProof/>
                <w:webHidden/>
              </w:rPr>
              <w:instrText xml:space="preserve"> PAGEREF _Toc95091113 \h </w:instrText>
            </w:r>
            <w:r>
              <w:rPr>
                <w:noProof/>
                <w:webHidden/>
              </w:rPr>
            </w:r>
            <w:r>
              <w:rPr>
                <w:noProof/>
                <w:webHidden/>
              </w:rPr>
              <w:fldChar w:fldCharType="separate"/>
            </w:r>
            <w:r w:rsidR="006A0E4B">
              <w:rPr>
                <w:noProof/>
                <w:webHidden/>
              </w:rPr>
              <w:t>10</w:t>
            </w:r>
            <w:r>
              <w:rPr>
                <w:noProof/>
                <w:webHidden/>
              </w:rPr>
              <w:fldChar w:fldCharType="end"/>
            </w:r>
          </w:hyperlink>
        </w:p>
        <w:p w14:paraId="5C1AD5E7" w14:textId="1A74607B" w:rsidR="00884F7E" w:rsidRDefault="00884F7E">
          <w:pPr>
            <w:pStyle w:val="T4"/>
            <w:tabs>
              <w:tab w:val="right" w:leader="dot" w:pos="9060"/>
            </w:tabs>
            <w:rPr>
              <w:rFonts w:asciiTheme="minorHAnsi" w:eastAsiaTheme="minorEastAsia" w:hAnsiTheme="minorHAnsi"/>
              <w:noProof/>
              <w:sz w:val="22"/>
              <w:lang w:eastAsia="tr-TR"/>
            </w:rPr>
          </w:pPr>
          <w:hyperlink w:anchor="_Toc95091114" w:history="1">
            <w:r w:rsidRPr="006A1F04">
              <w:rPr>
                <w:rStyle w:val="Kpr"/>
                <w:noProof/>
              </w:rPr>
              <w:t>2.1.2.3. Controller Creation</w:t>
            </w:r>
            <w:r>
              <w:rPr>
                <w:noProof/>
                <w:webHidden/>
              </w:rPr>
              <w:tab/>
            </w:r>
            <w:r>
              <w:rPr>
                <w:noProof/>
                <w:webHidden/>
              </w:rPr>
              <w:fldChar w:fldCharType="begin"/>
            </w:r>
            <w:r>
              <w:rPr>
                <w:noProof/>
                <w:webHidden/>
              </w:rPr>
              <w:instrText xml:space="preserve"> PAGEREF _Toc95091114 \h </w:instrText>
            </w:r>
            <w:r>
              <w:rPr>
                <w:noProof/>
                <w:webHidden/>
              </w:rPr>
            </w:r>
            <w:r>
              <w:rPr>
                <w:noProof/>
                <w:webHidden/>
              </w:rPr>
              <w:fldChar w:fldCharType="separate"/>
            </w:r>
            <w:r w:rsidR="006A0E4B">
              <w:rPr>
                <w:noProof/>
                <w:webHidden/>
              </w:rPr>
              <w:t>10</w:t>
            </w:r>
            <w:r>
              <w:rPr>
                <w:noProof/>
                <w:webHidden/>
              </w:rPr>
              <w:fldChar w:fldCharType="end"/>
            </w:r>
          </w:hyperlink>
        </w:p>
        <w:p w14:paraId="0C8CDD42" w14:textId="647FB2A2" w:rsidR="00884F7E" w:rsidRDefault="00884F7E">
          <w:pPr>
            <w:pStyle w:val="T4"/>
            <w:tabs>
              <w:tab w:val="right" w:leader="dot" w:pos="9060"/>
            </w:tabs>
            <w:rPr>
              <w:rFonts w:asciiTheme="minorHAnsi" w:eastAsiaTheme="minorEastAsia" w:hAnsiTheme="minorHAnsi"/>
              <w:noProof/>
              <w:sz w:val="22"/>
              <w:lang w:eastAsia="tr-TR"/>
            </w:rPr>
          </w:pPr>
          <w:hyperlink w:anchor="_Toc95091115" w:history="1">
            <w:r w:rsidRPr="006A1F04">
              <w:rPr>
                <w:rStyle w:val="Kpr"/>
                <w:noProof/>
              </w:rPr>
              <w:t>2.1.2.4. Action Execution</w:t>
            </w:r>
            <w:r>
              <w:rPr>
                <w:noProof/>
                <w:webHidden/>
              </w:rPr>
              <w:tab/>
            </w:r>
            <w:r>
              <w:rPr>
                <w:noProof/>
                <w:webHidden/>
              </w:rPr>
              <w:fldChar w:fldCharType="begin"/>
            </w:r>
            <w:r>
              <w:rPr>
                <w:noProof/>
                <w:webHidden/>
              </w:rPr>
              <w:instrText xml:space="preserve"> PAGEREF _Toc95091115 \h </w:instrText>
            </w:r>
            <w:r>
              <w:rPr>
                <w:noProof/>
                <w:webHidden/>
              </w:rPr>
            </w:r>
            <w:r>
              <w:rPr>
                <w:noProof/>
                <w:webHidden/>
              </w:rPr>
              <w:fldChar w:fldCharType="separate"/>
            </w:r>
            <w:r w:rsidR="006A0E4B">
              <w:rPr>
                <w:noProof/>
                <w:webHidden/>
              </w:rPr>
              <w:t>10</w:t>
            </w:r>
            <w:r>
              <w:rPr>
                <w:noProof/>
                <w:webHidden/>
              </w:rPr>
              <w:fldChar w:fldCharType="end"/>
            </w:r>
          </w:hyperlink>
        </w:p>
        <w:p w14:paraId="1310D464" w14:textId="7B270AE5" w:rsidR="00884F7E" w:rsidRDefault="00884F7E">
          <w:pPr>
            <w:pStyle w:val="T4"/>
            <w:tabs>
              <w:tab w:val="right" w:leader="dot" w:pos="9060"/>
            </w:tabs>
            <w:rPr>
              <w:rFonts w:asciiTheme="minorHAnsi" w:eastAsiaTheme="minorEastAsia" w:hAnsiTheme="minorHAnsi"/>
              <w:noProof/>
              <w:sz w:val="22"/>
              <w:lang w:eastAsia="tr-TR"/>
            </w:rPr>
          </w:pPr>
          <w:hyperlink w:anchor="_Toc95091116" w:history="1">
            <w:r w:rsidRPr="006A1F04">
              <w:rPr>
                <w:rStyle w:val="Kpr"/>
                <w:noProof/>
              </w:rPr>
              <w:t>2.1.2.5. ExecuteResult</w:t>
            </w:r>
            <w:r>
              <w:rPr>
                <w:noProof/>
                <w:webHidden/>
              </w:rPr>
              <w:tab/>
            </w:r>
            <w:r>
              <w:rPr>
                <w:noProof/>
                <w:webHidden/>
              </w:rPr>
              <w:fldChar w:fldCharType="begin"/>
            </w:r>
            <w:r>
              <w:rPr>
                <w:noProof/>
                <w:webHidden/>
              </w:rPr>
              <w:instrText xml:space="preserve"> PAGEREF _Toc95091116 \h </w:instrText>
            </w:r>
            <w:r>
              <w:rPr>
                <w:noProof/>
                <w:webHidden/>
              </w:rPr>
            </w:r>
            <w:r>
              <w:rPr>
                <w:noProof/>
                <w:webHidden/>
              </w:rPr>
              <w:fldChar w:fldCharType="separate"/>
            </w:r>
            <w:r w:rsidR="006A0E4B">
              <w:rPr>
                <w:noProof/>
                <w:webHidden/>
              </w:rPr>
              <w:t>11</w:t>
            </w:r>
            <w:r>
              <w:rPr>
                <w:noProof/>
                <w:webHidden/>
              </w:rPr>
              <w:fldChar w:fldCharType="end"/>
            </w:r>
          </w:hyperlink>
        </w:p>
        <w:p w14:paraId="07B0C8A3" w14:textId="7AB482F0" w:rsidR="00884F7E" w:rsidRDefault="00884F7E">
          <w:pPr>
            <w:pStyle w:val="T4"/>
            <w:tabs>
              <w:tab w:val="right" w:leader="dot" w:pos="9060"/>
            </w:tabs>
            <w:rPr>
              <w:rFonts w:asciiTheme="minorHAnsi" w:eastAsiaTheme="minorEastAsia" w:hAnsiTheme="minorHAnsi"/>
              <w:noProof/>
              <w:sz w:val="22"/>
              <w:lang w:eastAsia="tr-TR"/>
            </w:rPr>
          </w:pPr>
          <w:hyperlink w:anchor="_Toc95091117" w:history="1">
            <w:r w:rsidRPr="006A1F04">
              <w:rPr>
                <w:rStyle w:val="Kpr"/>
                <w:noProof/>
              </w:rPr>
              <w:t>2.1.2.6. View Initialization ve Rendering</w:t>
            </w:r>
            <w:r>
              <w:rPr>
                <w:noProof/>
                <w:webHidden/>
              </w:rPr>
              <w:tab/>
            </w:r>
            <w:r>
              <w:rPr>
                <w:noProof/>
                <w:webHidden/>
              </w:rPr>
              <w:fldChar w:fldCharType="begin"/>
            </w:r>
            <w:r>
              <w:rPr>
                <w:noProof/>
                <w:webHidden/>
              </w:rPr>
              <w:instrText xml:space="preserve"> PAGEREF _Toc95091117 \h </w:instrText>
            </w:r>
            <w:r>
              <w:rPr>
                <w:noProof/>
                <w:webHidden/>
              </w:rPr>
            </w:r>
            <w:r>
              <w:rPr>
                <w:noProof/>
                <w:webHidden/>
              </w:rPr>
              <w:fldChar w:fldCharType="separate"/>
            </w:r>
            <w:r w:rsidR="006A0E4B">
              <w:rPr>
                <w:noProof/>
                <w:webHidden/>
              </w:rPr>
              <w:t>11</w:t>
            </w:r>
            <w:r>
              <w:rPr>
                <w:noProof/>
                <w:webHidden/>
              </w:rPr>
              <w:fldChar w:fldCharType="end"/>
            </w:r>
          </w:hyperlink>
        </w:p>
        <w:p w14:paraId="240DD38F" w14:textId="56D122B4" w:rsidR="00884F7E" w:rsidRDefault="00884F7E">
          <w:pPr>
            <w:pStyle w:val="T3"/>
            <w:tabs>
              <w:tab w:val="right" w:leader="dot" w:pos="9060"/>
            </w:tabs>
            <w:rPr>
              <w:rFonts w:asciiTheme="minorHAnsi" w:eastAsiaTheme="minorEastAsia" w:hAnsiTheme="minorHAnsi"/>
              <w:noProof/>
              <w:sz w:val="22"/>
              <w:lang w:eastAsia="tr-TR"/>
            </w:rPr>
          </w:pPr>
          <w:hyperlink w:anchor="_Toc95091118" w:history="1">
            <w:r w:rsidRPr="006A1F04">
              <w:rPr>
                <w:rStyle w:val="Kpr"/>
                <w:noProof/>
              </w:rPr>
              <w:t>2.1.3. ASP .NET CORE YAŞAM DÖNGÜSÜ SSS</w:t>
            </w:r>
            <w:r>
              <w:rPr>
                <w:noProof/>
                <w:webHidden/>
              </w:rPr>
              <w:tab/>
            </w:r>
            <w:r>
              <w:rPr>
                <w:noProof/>
                <w:webHidden/>
              </w:rPr>
              <w:fldChar w:fldCharType="begin"/>
            </w:r>
            <w:r>
              <w:rPr>
                <w:noProof/>
                <w:webHidden/>
              </w:rPr>
              <w:instrText xml:space="preserve"> PAGEREF _Toc95091118 \h </w:instrText>
            </w:r>
            <w:r>
              <w:rPr>
                <w:noProof/>
                <w:webHidden/>
              </w:rPr>
            </w:r>
            <w:r>
              <w:rPr>
                <w:noProof/>
                <w:webHidden/>
              </w:rPr>
              <w:fldChar w:fldCharType="separate"/>
            </w:r>
            <w:r w:rsidR="006A0E4B">
              <w:rPr>
                <w:noProof/>
                <w:webHidden/>
              </w:rPr>
              <w:t>11</w:t>
            </w:r>
            <w:r>
              <w:rPr>
                <w:noProof/>
                <w:webHidden/>
              </w:rPr>
              <w:fldChar w:fldCharType="end"/>
            </w:r>
          </w:hyperlink>
        </w:p>
        <w:p w14:paraId="4179CD38" w14:textId="4FFF042D" w:rsidR="00884F7E" w:rsidRDefault="00884F7E">
          <w:pPr>
            <w:pStyle w:val="T4"/>
            <w:tabs>
              <w:tab w:val="right" w:leader="dot" w:pos="9060"/>
            </w:tabs>
            <w:rPr>
              <w:rFonts w:asciiTheme="minorHAnsi" w:eastAsiaTheme="minorEastAsia" w:hAnsiTheme="minorHAnsi"/>
              <w:noProof/>
              <w:sz w:val="22"/>
              <w:lang w:eastAsia="tr-TR"/>
            </w:rPr>
          </w:pPr>
          <w:hyperlink w:anchor="_Toc95091119" w:history="1">
            <w:r w:rsidRPr="006A1F04">
              <w:rPr>
                <w:rStyle w:val="Kpr"/>
                <w:noProof/>
              </w:rPr>
              <w:t xml:space="preserve">2.1.3.1. </w:t>
            </w:r>
            <w:r w:rsidRPr="006A1F04">
              <w:rPr>
                <w:rStyle w:val="Kpr"/>
                <w:noProof/>
                <w:lang w:eastAsia="x-none"/>
              </w:rPr>
              <w:t>Middleware</w:t>
            </w:r>
            <w:r>
              <w:rPr>
                <w:noProof/>
                <w:webHidden/>
              </w:rPr>
              <w:tab/>
            </w:r>
            <w:r>
              <w:rPr>
                <w:noProof/>
                <w:webHidden/>
              </w:rPr>
              <w:fldChar w:fldCharType="begin"/>
            </w:r>
            <w:r>
              <w:rPr>
                <w:noProof/>
                <w:webHidden/>
              </w:rPr>
              <w:instrText xml:space="preserve"> PAGEREF _Toc95091119 \h </w:instrText>
            </w:r>
            <w:r>
              <w:rPr>
                <w:noProof/>
                <w:webHidden/>
              </w:rPr>
            </w:r>
            <w:r>
              <w:rPr>
                <w:noProof/>
                <w:webHidden/>
              </w:rPr>
              <w:fldChar w:fldCharType="separate"/>
            </w:r>
            <w:r w:rsidR="006A0E4B">
              <w:rPr>
                <w:noProof/>
                <w:webHidden/>
              </w:rPr>
              <w:t>12</w:t>
            </w:r>
            <w:r>
              <w:rPr>
                <w:noProof/>
                <w:webHidden/>
              </w:rPr>
              <w:fldChar w:fldCharType="end"/>
            </w:r>
          </w:hyperlink>
        </w:p>
        <w:p w14:paraId="78C2C6FD" w14:textId="69413282" w:rsidR="00884F7E" w:rsidRDefault="00884F7E">
          <w:pPr>
            <w:pStyle w:val="T4"/>
            <w:tabs>
              <w:tab w:val="right" w:leader="dot" w:pos="9060"/>
            </w:tabs>
            <w:rPr>
              <w:rFonts w:asciiTheme="minorHAnsi" w:eastAsiaTheme="minorEastAsia" w:hAnsiTheme="minorHAnsi"/>
              <w:noProof/>
              <w:sz w:val="22"/>
              <w:lang w:eastAsia="tr-TR"/>
            </w:rPr>
          </w:pPr>
          <w:hyperlink w:anchor="_Toc95091120" w:history="1">
            <w:r w:rsidRPr="006A1F04">
              <w:rPr>
                <w:rStyle w:val="Kpr"/>
                <w:noProof/>
              </w:rPr>
              <w:t>2.1.3.2. Routing</w:t>
            </w:r>
            <w:r>
              <w:rPr>
                <w:noProof/>
                <w:webHidden/>
              </w:rPr>
              <w:tab/>
            </w:r>
            <w:r>
              <w:rPr>
                <w:noProof/>
                <w:webHidden/>
              </w:rPr>
              <w:fldChar w:fldCharType="begin"/>
            </w:r>
            <w:r>
              <w:rPr>
                <w:noProof/>
                <w:webHidden/>
              </w:rPr>
              <w:instrText xml:space="preserve"> PAGEREF _Toc95091120 \h </w:instrText>
            </w:r>
            <w:r>
              <w:rPr>
                <w:noProof/>
                <w:webHidden/>
              </w:rPr>
            </w:r>
            <w:r>
              <w:rPr>
                <w:noProof/>
                <w:webHidden/>
              </w:rPr>
              <w:fldChar w:fldCharType="separate"/>
            </w:r>
            <w:r w:rsidR="006A0E4B">
              <w:rPr>
                <w:noProof/>
                <w:webHidden/>
              </w:rPr>
              <w:t>12</w:t>
            </w:r>
            <w:r>
              <w:rPr>
                <w:noProof/>
                <w:webHidden/>
              </w:rPr>
              <w:fldChar w:fldCharType="end"/>
            </w:r>
          </w:hyperlink>
        </w:p>
        <w:p w14:paraId="6358DC75" w14:textId="571BFA1F" w:rsidR="00884F7E" w:rsidRDefault="00884F7E">
          <w:pPr>
            <w:pStyle w:val="T4"/>
            <w:tabs>
              <w:tab w:val="right" w:leader="dot" w:pos="9060"/>
            </w:tabs>
            <w:rPr>
              <w:rFonts w:asciiTheme="minorHAnsi" w:eastAsiaTheme="minorEastAsia" w:hAnsiTheme="minorHAnsi"/>
              <w:noProof/>
              <w:sz w:val="22"/>
              <w:lang w:eastAsia="tr-TR"/>
            </w:rPr>
          </w:pPr>
          <w:hyperlink w:anchor="_Toc95091121" w:history="1">
            <w:r w:rsidRPr="006A1F04">
              <w:rPr>
                <w:rStyle w:val="Kpr"/>
                <w:noProof/>
              </w:rPr>
              <w:t>2.1.3.3. Controller Intialization</w:t>
            </w:r>
            <w:r>
              <w:rPr>
                <w:noProof/>
                <w:webHidden/>
              </w:rPr>
              <w:tab/>
            </w:r>
            <w:r>
              <w:rPr>
                <w:noProof/>
                <w:webHidden/>
              </w:rPr>
              <w:fldChar w:fldCharType="begin"/>
            </w:r>
            <w:r>
              <w:rPr>
                <w:noProof/>
                <w:webHidden/>
              </w:rPr>
              <w:instrText xml:space="preserve"> PAGEREF _Toc95091121 \h </w:instrText>
            </w:r>
            <w:r>
              <w:rPr>
                <w:noProof/>
                <w:webHidden/>
              </w:rPr>
            </w:r>
            <w:r>
              <w:rPr>
                <w:noProof/>
                <w:webHidden/>
              </w:rPr>
              <w:fldChar w:fldCharType="separate"/>
            </w:r>
            <w:r w:rsidR="006A0E4B">
              <w:rPr>
                <w:noProof/>
                <w:webHidden/>
              </w:rPr>
              <w:t>12</w:t>
            </w:r>
            <w:r>
              <w:rPr>
                <w:noProof/>
                <w:webHidden/>
              </w:rPr>
              <w:fldChar w:fldCharType="end"/>
            </w:r>
          </w:hyperlink>
        </w:p>
        <w:p w14:paraId="630E5AC7" w14:textId="1E1F497A" w:rsidR="00884F7E" w:rsidRDefault="00884F7E">
          <w:pPr>
            <w:pStyle w:val="T4"/>
            <w:tabs>
              <w:tab w:val="right" w:leader="dot" w:pos="9060"/>
            </w:tabs>
            <w:rPr>
              <w:rFonts w:asciiTheme="minorHAnsi" w:eastAsiaTheme="minorEastAsia" w:hAnsiTheme="minorHAnsi"/>
              <w:noProof/>
              <w:sz w:val="22"/>
              <w:lang w:eastAsia="tr-TR"/>
            </w:rPr>
          </w:pPr>
          <w:hyperlink w:anchor="_Toc95091122" w:history="1">
            <w:r w:rsidRPr="006A1F04">
              <w:rPr>
                <w:rStyle w:val="Kpr"/>
                <w:noProof/>
              </w:rPr>
              <w:t>2.1.3.4. Action Method Execution</w:t>
            </w:r>
            <w:r>
              <w:rPr>
                <w:noProof/>
                <w:webHidden/>
              </w:rPr>
              <w:tab/>
            </w:r>
            <w:r>
              <w:rPr>
                <w:noProof/>
                <w:webHidden/>
              </w:rPr>
              <w:fldChar w:fldCharType="begin"/>
            </w:r>
            <w:r>
              <w:rPr>
                <w:noProof/>
                <w:webHidden/>
              </w:rPr>
              <w:instrText xml:space="preserve"> PAGEREF _Toc95091122 \h </w:instrText>
            </w:r>
            <w:r>
              <w:rPr>
                <w:noProof/>
                <w:webHidden/>
              </w:rPr>
            </w:r>
            <w:r>
              <w:rPr>
                <w:noProof/>
                <w:webHidden/>
              </w:rPr>
              <w:fldChar w:fldCharType="separate"/>
            </w:r>
            <w:r w:rsidR="006A0E4B">
              <w:rPr>
                <w:noProof/>
                <w:webHidden/>
              </w:rPr>
              <w:t>12</w:t>
            </w:r>
            <w:r>
              <w:rPr>
                <w:noProof/>
                <w:webHidden/>
              </w:rPr>
              <w:fldChar w:fldCharType="end"/>
            </w:r>
          </w:hyperlink>
        </w:p>
        <w:p w14:paraId="38BD822C" w14:textId="4A14AAE1" w:rsidR="00884F7E" w:rsidRDefault="00884F7E">
          <w:pPr>
            <w:pStyle w:val="T4"/>
            <w:tabs>
              <w:tab w:val="right" w:leader="dot" w:pos="9060"/>
            </w:tabs>
            <w:rPr>
              <w:rFonts w:asciiTheme="minorHAnsi" w:eastAsiaTheme="minorEastAsia" w:hAnsiTheme="minorHAnsi"/>
              <w:noProof/>
              <w:sz w:val="22"/>
              <w:lang w:eastAsia="tr-TR"/>
            </w:rPr>
          </w:pPr>
          <w:hyperlink w:anchor="_Toc95091123" w:history="1">
            <w:r w:rsidRPr="006A1F04">
              <w:rPr>
                <w:rStyle w:val="Kpr"/>
                <w:noProof/>
              </w:rPr>
              <w:t>2.1.3.5. Result Execution</w:t>
            </w:r>
            <w:r>
              <w:rPr>
                <w:noProof/>
                <w:webHidden/>
              </w:rPr>
              <w:tab/>
            </w:r>
            <w:r>
              <w:rPr>
                <w:noProof/>
                <w:webHidden/>
              </w:rPr>
              <w:fldChar w:fldCharType="begin"/>
            </w:r>
            <w:r>
              <w:rPr>
                <w:noProof/>
                <w:webHidden/>
              </w:rPr>
              <w:instrText xml:space="preserve"> PAGEREF _Toc95091123 \h </w:instrText>
            </w:r>
            <w:r>
              <w:rPr>
                <w:noProof/>
                <w:webHidden/>
              </w:rPr>
            </w:r>
            <w:r>
              <w:rPr>
                <w:noProof/>
                <w:webHidden/>
              </w:rPr>
              <w:fldChar w:fldCharType="separate"/>
            </w:r>
            <w:r w:rsidR="006A0E4B">
              <w:rPr>
                <w:noProof/>
                <w:webHidden/>
              </w:rPr>
              <w:t>12</w:t>
            </w:r>
            <w:r>
              <w:rPr>
                <w:noProof/>
                <w:webHidden/>
              </w:rPr>
              <w:fldChar w:fldCharType="end"/>
            </w:r>
          </w:hyperlink>
        </w:p>
        <w:p w14:paraId="5937B1D1" w14:textId="24B6F8CE" w:rsidR="00884F7E" w:rsidRDefault="00884F7E">
          <w:pPr>
            <w:pStyle w:val="T3"/>
            <w:tabs>
              <w:tab w:val="right" w:leader="dot" w:pos="9060"/>
            </w:tabs>
            <w:rPr>
              <w:rFonts w:asciiTheme="minorHAnsi" w:eastAsiaTheme="minorEastAsia" w:hAnsiTheme="minorHAnsi"/>
              <w:noProof/>
              <w:sz w:val="22"/>
              <w:lang w:eastAsia="tr-TR"/>
            </w:rPr>
          </w:pPr>
          <w:hyperlink w:anchor="_Toc95091124" w:history="1">
            <w:r w:rsidRPr="006A1F04">
              <w:rPr>
                <w:rStyle w:val="Kpr"/>
                <w:noProof/>
              </w:rPr>
              <w:t>2.1.4. Asp .NET Core ve .NET Framework Karşılaştırması</w:t>
            </w:r>
            <w:r>
              <w:rPr>
                <w:noProof/>
                <w:webHidden/>
              </w:rPr>
              <w:tab/>
            </w:r>
            <w:r>
              <w:rPr>
                <w:noProof/>
                <w:webHidden/>
              </w:rPr>
              <w:fldChar w:fldCharType="begin"/>
            </w:r>
            <w:r>
              <w:rPr>
                <w:noProof/>
                <w:webHidden/>
              </w:rPr>
              <w:instrText xml:space="preserve"> PAGEREF _Toc95091124 \h </w:instrText>
            </w:r>
            <w:r>
              <w:rPr>
                <w:noProof/>
                <w:webHidden/>
              </w:rPr>
            </w:r>
            <w:r>
              <w:rPr>
                <w:noProof/>
                <w:webHidden/>
              </w:rPr>
              <w:fldChar w:fldCharType="separate"/>
            </w:r>
            <w:r w:rsidR="006A0E4B">
              <w:rPr>
                <w:noProof/>
                <w:webHidden/>
              </w:rPr>
              <w:t>12</w:t>
            </w:r>
            <w:r>
              <w:rPr>
                <w:noProof/>
                <w:webHidden/>
              </w:rPr>
              <w:fldChar w:fldCharType="end"/>
            </w:r>
          </w:hyperlink>
        </w:p>
        <w:p w14:paraId="48AD84FA" w14:textId="63BE00B2" w:rsidR="00884F7E" w:rsidRDefault="00884F7E">
          <w:pPr>
            <w:pStyle w:val="T2"/>
            <w:tabs>
              <w:tab w:val="right" w:leader="dot" w:pos="9060"/>
            </w:tabs>
            <w:rPr>
              <w:rFonts w:asciiTheme="minorHAnsi" w:eastAsiaTheme="minorEastAsia" w:hAnsiTheme="minorHAnsi"/>
              <w:noProof/>
              <w:sz w:val="22"/>
              <w:lang w:eastAsia="tr-TR"/>
            </w:rPr>
          </w:pPr>
          <w:hyperlink w:anchor="_Toc95091125" w:history="1">
            <w:r w:rsidRPr="006A1F04">
              <w:rPr>
                <w:rStyle w:val="Kpr"/>
                <w:noProof/>
              </w:rPr>
              <w:t>2.2. Entity Framework Core</w:t>
            </w:r>
            <w:r>
              <w:rPr>
                <w:noProof/>
                <w:webHidden/>
              </w:rPr>
              <w:tab/>
            </w:r>
            <w:r>
              <w:rPr>
                <w:noProof/>
                <w:webHidden/>
              </w:rPr>
              <w:fldChar w:fldCharType="begin"/>
            </w:r>
            <w:r>
              <w:rPr>
                <w:noProof/>
                <w:webHidden/>
              </w:rPr>
              <w:instrText xml:space="preserve"> PAGEREF _Toc95091125 \h </w:instrText>
            </w:r>
            <w:r>
              <w:rPr>
                <w:noProof/>
                <w:webHidden/>
              </w:rPr>
            </w:r>
            <w:r>
              <w:rPr>
                <w:noProof/>
                <w:webHidden/>
              </w:rPr>
              <w:fldChar w:fldCharType="separate"/>
            </w:r>
            <w:r w:rsidR="006A0E4B">
              <w:rPr>
                <w:noProof/>
                <w:webHidden/>
              </w:rPr>
              <w:t>13</w:t>
            </w:r>
            <w:r>
              <w:rPr>
                <w:noProof/>
                <w:webHidden/>
              </w:rPr>
              <w:fldChar w:fldCharType="end"/>
            </w:r>
          </w:hyperlink>
        </w:p>
        <w:p w14:paraId="43D353CC" w14:textId="7064E84E" w:rsidR="00884F7E" w:rsidRDefault="00884F7E">
          <w:pPr>
            <w:pStyle w:val="T3"/>
            <w:tabs>
              <w:tab w:val="right" w:leader="dot" w:pos="9060"/>
            </w:tabs>
            <w:rPr>
              <w:rFonts w:asciiTheme="minorHAnsi" w:eastAsiaTheme="minorEastAsia" w:hAnsiTheme="minorHAnsi"/>
              <w:noProof/>
              <w:sz w:val="22"/>
              <w:lang w:eastAsia="tr-TR"/>
            </w:rPr>
          </w:pPr>
          <w:hyperlink w:anchor="_Toc95091126" w:history="1">
            <w:r w:rsidRPr="006A1F04">
              <w:rPr>
                <w:rStyle w:val="Kpr"/>
                <w:noProof/>
              </w:rPr>
              <w:t>2.2.1. ORM</w:t>
            </w:r>
            <w:r>
              <w:rPr>
                <w:noProof/>
                <w:webHidden/>
              </w:rPr>
              <w:tab/>
            </w:r>
            <w:r>
              <w:rPr>
                <w:noProof/>
                <w:webHidden/>
              </w:rPr>
              <w:fldChar w:fldCharType="begin"/>
            </w:r>
            <w:r>
              <w:rPr>
                <w:noProof/>
                <w:webHidden/>
              </w:rPr>
              <w:instrText xml:space="preserve"> PAGEREF _Toc95091126 \h </w:instrText>
            </w:r>
            <w:r>
              <w:rPr>
                <w:noProof/>
                <w:webHidden/>
              </w:rPr>
            </w:r>
            <w:r>
              <w:rPr>
                <w:noProof/>
                <w:webHidden/>
              </w:rPr>
              <w:fldChar w:fldCharType="separate"/>
            </w:r>
            <w:r w:rsidR="006A0E4B">
              <w:rPr>
                <w:noProof/>
                <w:webHidden/>
              </w:rPr>
              <w:t>14</w:t>
            </w:r>
            <w:r>
              <w:rPr>
                <w:noProof/>
                <w:webHidden/>
              </w:rPr>
              <w:fldChar w:fldCharType="end"/>
            </w:r>
          </w:hyperlink>
        </w:p>
        <w:p w14:paraId="1D427EF2" w14:textId="6F6BC98A" w:rsidR="00884F7E" w:rsidRDefault="00884F7E">
          <w:pPr>
            <w:pStyle w:val="T4"/>
            <w:tabs>
              <w:tab w:val="right" w:leader="dot" w:pos="9060"/>
            </w:tabs>
            <w:rPr>
              <w:rFonts w:asciiTheme="minorHAnsi" w:eastAsiaTheme="minorEastAsia" w:hAnsiTheme="minorHAnsi"/>
              <w:noProof/>
              <w:sz w:val="22"/>
              <w:lang w:eastAsia="tr-TR"/>
            </w:rPr>
          </w:pPr>
          <w:hyperlink w:anchor="_Toc95091127" w:history="1">
            <w:r w:rsidRPr="006A1F04">
              <w:rPr>
                <w:rStyle w:val="Kpr"/>
                <w:noProof/>
              </w:rPr>
              <w:t>2.2.1.1. ORM’nin Avantajları</w:t>
            </w:r>
            <w:r>
              <w:rPr>
                <w:noProof/>
                <w:webHidden/>
              </w:rPr>
              <w:tab/>
            </w:r>
            <w:r>
              <w:rPr>
                <w:noProof/>
                <w:webHidden/>
              </w:rPr>
              <w:fldChar w:fldCharType="begin"/>
            </w:r>
            <w:r>
              <w:rPr>
                <w:noProof/>
                <w:webHidden/>
              </w:rPr>
              <w:instrText xml:space="preserve"> PAGEREF _Toc95091127 \h </w:instrText>
            </w:r>
            <w:r>
              <w:rPr>
                <w:noProof/>
                <w:webHidden/>
              </w:rPr>
            </w:r>
            <w:r>
              <w:rPr>
                <w:noProof/>
                <w:webHidden/>
              </w:rPr>
              <w:fldChar w:fldCharType="separate"/>
            </w:r>
            <w:r w:rsidR="006A0E4B">
              <w:rPr>
                <w:noProof/>
                <w:webHidden/>
              </w:rPr>
              <w:t>14</w:t>
            </w:r>
            <w:r>
              <w:rPr>
                <w:noProof/>
                <w:webHidden/>
              </w:rPr>
              <w:fldChar w:fldCharType="end"/>
            </w:r>
          </w:hyperlink>
        </w:p>
        <w:p w14:paraId="1B0CC87B" w14:textId="78DA0278" w:rsidR="00884F7E" w:rsidRDefault="00884F7E">
          <w:pPr>
            <w:pStyle w:val="T3"/>
            <w:tabs>
              <w:tab w:val="right" w:leader="dot" w:pos="9060"/>
            </w:tabs>
            <w:rPr>
              <w:rFonts w:asciiTheme="minorHAnsi" w:eastAsiaTheme="minorEastAsia" w:hAnsiTheme="minorHAnsi"/>
              <w:noProof/>
              <w:sz w:val="22"/>
              <w:lang w:eastAsia="tr-TR"/>
            </w:rPr>
          </w:pPr>
          <w:hyperlink w:anchor="_Toc95091128" w:history="1">
            <w:r w:rsidRPr="006A1F04">
              <w:rPr>
                <w:rStyle w:val="Kpr"/>
                <w:noProof/>
              </w:rPr>
              <w:t>2.2.2. CRUD İşlemleri</w:t>
            </w:r>
            <w:r>
              <w:rPr>
                <w:noProof/>
                <w:webHidden/>
              </w:rPr>
              <w:tab/>
            </w:r>
            <w:r>
              <w:rPr>
                <w:noProof/>
                <w:webHidden/>
              </w:rPr>
              <w:fldChar w:fldCharType="begin"/>
            </w:r>
            <w:r>
              <w:rPr>
                <w:noProof/>
                <w:webHidden/>
              </w:rPr>
              <w:instrText xml:space="preserve"> PAGEREF _Toc95091128 \h </w:instrText>
            </w:r>
            <w:r>
              <w:rPr>
                <w:noProof/>
                <w:webHidden/>
              </w:rPr>
            </w:r>
            <w:r>
              <w:rPr>
                <w:noProof/>
                <w:webHidden/>
              </w:rPr>
              <w:fldChar w:fldCharType="separate"/>
            </w:r>
            <w:r w:rsidR="006A0E4B">
              <w:rPr>
                <w:noProof/>
                <w:webHidden/>
              </w:rPr>
              <w:t>15</w:t>
            </w:r>
            <w:r>
              <w:rPr>
                <w:noProof/>
                <w:webHidden/>
              </w:rPr>
              <w:fldChar w:fldCharType="end"/>
            </w:r>
          </w:hyperlink>
        </w:p>
        <w:p w14:paraId="5473E3DC" w14:textId="64CCB3FD" w:rsidR="00884F7E" w:rsidRDefault="00884F7E">
          <w:pPr>
            <w:pStyle w:val="T4"/>
            <w:tabs>
              <w:tab w:val="right" w:leader="dot" w:pos="9060"/>
            </w:tabs>
            <w:rPr>
              <w:rFonts w:asciiTheme="minorHAnsi" w:eastAsiaTheme="minorEastAsia" w:hAnsiTheme="minorHAnsi"/>
              <w:noProof/>
              <w:sz w:val="22"/>
              <w:lang w:eastAsia="tr-TR"/>
            </w:rPr>
          </w:pPr>
          <w:hyperlink w:anchor="_Toc95091129" w:history="1">
            <w:r w:rsidRPr="006A1F04">
              <w:rPr>
                <w:rStyle w:val="Kpr"/>
                <w:noProof/>
              </w:rPr>
              <w:t>2.2.2.1. Veri tabanına Kayıt Ekleme</w:t>
            </w:r>
            <w:r>
              <w:rPr>
                <w:noProof/>
                <w:webHidden/>
              </w:rPr>
              <w:tab/>
            </w:r>
            <w:r>
              <w:rPr>
                <w:noProof/>
                <w:webHidden/>
              </w:rPr>
              <w:fldChar w:fldCharType="begin"/>
            </w:r>
            <w:r>
              <w:rPr>
                <w:noProof/>
                <w:webHidden/>
              </w:rPr>
              <w:instrText xml:space="preserve"> PAGEREF _Toc95091129 \h </w:instrText>
            </w:r>
            <w:r>
              <w:rPr>
                <w:noProof/>
                <w:webHidden/>
              </w:rPr>
            </w:r>
            <w:r>
              <w:rPr>
                <w:noProof/>
                <w:webHidden/>
              </w:rPr>
              <w:fldChar w:fldCharType="separate"/>
            </w:r>
            <w:r w:rsidR="006A0E4B">
              <w:rPr>
                <w:noProof/>
                <w:webHidden/>
              </w:rPr>
              <w:t>15</w:t>
            </w:r>
            <w:r>
              <w:rPr>
                <w:noProof/>
                <w:webHidden/>
              </w:rPr>
              <w:fldChar w:fldCharType="end"/>
            </w:r>
          </w:hyperlink>
        </w:p>
        <w:p w14:paraId="7CF94C34" w14:textId="590706ED" w:rsidR="00884F7E" w:rsidRDefault="00884F7E">
          <w:pPr>
            <w:pStyle w:val="T4"/>
            <w:tabs>
              <w:tab w:val="right" w:leader="dot" w:pos="9060"/>
            </w:tabs>
            <w:rPr>
              <w:rFonts w:asciiTheme="minorHAnsi" w:eastAsiaTheme="minorEastAsia" w:hAnsiTheme="minorHAnsi"/>
              <w:noProof/>
              <w:sz w:val="22"/>
              <w:lang w:eastAsia="tr-TR"/>
            </w:rPr>
          </w:pPr>
          <w:hyperlink w:anchor="_Toc95091130" w:history="1">
            <w:r w:rsidRPr="006A1F04">
              <w:rPr>
                <w:rStyle w:val="Kpr"/>
                <w:noProof/>
              </w:rPr>
              <w:t>2.2.2.2. Veri tabanında Var olan Kayıtları Listeleme</w:t>
            </w:r>
            <w:r>
              <w:rPr>
                <w:noProof/>
                <w:webHidden/>
              </w:rPr>
              <w:tab/>
            </w:r>
            <w:r>
              <w:rPr>
                <w:noProof/>
                <w:webHidden/>
              </w:rPr>
              <w:fldChar w:fldCharType="begin"/>
            </w:r>
            <w:r>
              <w:rPr>
                <w:noProof/>
                <w:webHidden/>
              </w:rPr>
              <w:instrText xml:space="preserve"> PAGEREF _Toc95091130 \h </w:instrText>
            </w:r>
            <w:r>
              <w:rPr>
                <w:noProof/>
                <w:webHidden/>
              </w:rPr>
            </w:r>
            <w:r>
              <w:rPr>
                <w:noProof/>
                <w:webHidden/>
              </w:rPr>
              <w:fldChar w:fldCharType="separate"/>
            </w:r>
            <w:r w:rsidR="006A0E4B">
              <w:rPr>
                <w:noProof/>
                <w:webHidden/>
              </w:rPr>
              <w:t>15</w:t>
            </w:r>
            <w:r>
              <w:rPr>
                <w:noProof/>
                <w:webHidden/>
              </w:rPr>
              <w:fldChar w:fldCharType="end"/>
            </w:r>
          </w:hyperlink>
        </w:p>
        <w:p w14:paraId="02ED6C91" w14:textId="3D1CFE59" w:rsidR="00884F7E" w:rsidRDefault="00884F7E">
          <w:pPr>
            <w:pStyle w:val="T4"/>
            <w:tabs>
              <w:tab w:val="right" w:leader="dot" w:pos="9060"/>
            </w:tabs>
            <w:rPr>
              <w:rFonts w:asciiTheme="minorHAnsi" w:eastAsiaTheme="minorEastAsia" w:hAnsiTheme="minorHAnsi"/>
              <w:noProof/>
              <w:sz w:val="22"/>
              <w:lang w:eastAsia="tr-TR"/>
            </w:rPr>
          </w:pPr>
          <w:hyperlink w:anchor="_Toc95091131" w:history="1">
            <w:r w:rsidRPr="006A1F04">
              <w:rPr>
                <w:rStyle w:val="Kpr"/>
                <w:noProof/>
              </w:rPr>
              <w:t>2.2.2.3. Veri tabanında Var olan Belirli Kayıtları Listeleme</w:t>
            </w:r>
            <w:r>
              <w:rPr>
                <w:noProof/>
                <w:webHidden/>
              </w:rPr>
              <w:tab/>
            </w:r>
            <w:r>
              <w:rPr>
                <w:noProof/>
                <w:webHidden/>
              </w:rPr>
              <w:fldChar w:fldCharType="begin"/>
            </w:r>
            <w:r>
              <w:rPr>
                <w:noProof/>
                <w:webHidden/>
              </w:rPr>
              <w:instrText xml:space="preserve"> PAGEREF _Toc95091131 \h </w:instrText>
            </w:r>
            <w:r>
              <w:rPr>
                <w:noProof/>
                <w:webHidden/>
              </w:rPr>
            </w:r>
            <w:r>
              <w:rPr>
                <w:noProof/>
                <w:webHidden/>
              </w:rPr>
              <w:fldChar w:fldCharType="separate"/>
            </w:r>
            <w:r w:rsidR="006A0E4B">
              <w:rPr>
                <w:noProof/>
                <w:webHidden/>
              </w:rPr>
              <w:t>15</w:t>
            </w:r>
            <w:r>
              <w:rPr>
                <w:noProof/>
                <w:webHidden/>
              </w:rPr>
              <w:fldChar w:fldCharType="end"/>
            </w:r>
          </w:hyperlink>
        </w:p>
        <w:p w14:paraId="696AABF3" w14:textId="392BE83F" w:rsidR="00884F7E" w:rsidRDefault="00884F7E">
          <w:pPr>
            <w:pStyle w:val="T4"/>
            <w:tabs>
              <w:tab w:val="right" w:leader="dot" w:pos="9060"/>
            </w:tabs>
            <w:rPr>
              <w:rFonts w:asciiTheme="minorHAnsi" w:eastAsiaTheme="minorEastAsia" w:hAnsiTheme="minorHAnsi"/>
              <w:noProof/>
              <w:sz w:val="22"/>
              <w:lang w:eastAsia="tr-TR"/>
            </w:rPr>
          </w:pPr>
          <w:hyperlink w:anchor="_Toc95091132" w:history="1">
            <w:r w:rsidRPr="006A1F04">
              <w:rPr>
                <w:rStyle w:val="Kpr"/>
                <w:noProof/>
              </w:rPr>
              <w:t>2.2.2.4. Veri Güncelleme</w:t>
            </w:r>
            <w:r>
              <w:rPr>
                <w:noProof/>
                <w:webHidden/>
              </w:rPr>
              <w:tab/>
            </w:r>
            <w:r>
              <w:rPr>
                <w:noProof/>
                <w:webHidden/>
              </w:rPr>
              <w:fldChar w:fldCharType="begin"/>
            </w:r>
            <w:r>
              <w:rPr>
                <w:noProof/>
                <w:webHidden/>
              </w:rPr>
              <w:instrText xml:space="preserve"> PAGEREF _Toc95091132 \h </w:instrText>
            </w:r>
            <w:r>
              <w:rPr>
                <w:noProof/>
                <w:webHidden/>
              </w:rPr>
            </w:r>
            <w:r>
              <w:rPr>
                <w:noProof/>
                <w:webHidden/>
              </w:rPr>
              <w:fldChar w:fldCharType="separate"/>
            </w:r>
            <w:r w:rsidR="006A0E4B">
              <w:rPr>
                <w:noProof/>
                <w:webHidden/>
              </w:rPr>
              <w:t>15</w:t>
            </w:r>
            <w:r>
              <w:rPr>
                <w:noProof/>
                <w:webHidden/>
              </w:rPr>
              <w:fldChar w:fldCharType="end"/>
            </w:r>
          </w:hyperlink>
        </w:p>
        <w:p w14:paraId="3C5368BD" w14:textId="2754F75D" w:rsidR="00884F7E" w:rsidRDefault="00884F7E">
          <w:pPr>
            <w:pStyle w:val="T4"/>
            <w:tabs>
              <w:tab w:val="right" w:leader="dot" w:pos="9060"/>
            </w:tabs>
            <w:rPr>
              <w:rFonts w:asciiTheme="minorHAnsi" w:eastAsiaTheme="minorEastAsia" w:hAnsiTheme="minorHAnsi"/>
              <w:noProof/>
              <w:sz w:val="22"/>
              <w:lang w:eastAsia="tr-TR"/>
            </w:rPr>
          </w:pPr>
          <w:hyperlink w:anchor="_Toc95091133" w:history="1">
            <w:r w:rsidRPr="006A1F04">
              <w:rPr>
                <w:rStyle w:val="Kpr"/>
                <w:noProof/>
              </w:rPr>
              <w:t>2.2.2.5. Veri Silme</w:t>
            </w:r>
            <w:r>
              <w:rPr>
                <w:noProof/>
                <w:webHidden/>
              </w:rPr>
              <w:tab/>
            </w:r>
            <w:r>
              <w:rPr>
                <w:noProof/>
                <w:webHidden/>
              </w:rPr>
              <w:fldChar w:fldCharType="begin"/>
            </w:r>
            <w:r>
              <w:rPr>
                <w:noProof/>
                <w:webHidden/>
              </w:rPr>
              <w:instrText xml:space="preserve"> PAGEREF _Toc95091133 \h </w:instrText>
            </w:r>
            <w:r>
              <w:rPr>
                <w:noProof/>
                <w:webHidden/>
              </w:rPr>
            </w:r>
            <w:r>
              <w:rPr>
                <w:noProof/>
                <w:webHidden/>
              </w:rPr>
              <w:fldChar w:fldCharType="separate"/>
            </w:r>
            <w:r w:rsidR="006A0E4B">
              <w:rPr>
                <w:noProof/>
                <w:webHidden/>
              </w:rPr>
              <w:t>16</w:t>
            </w:r>
            <w:r>
              <w:rPr>
                <w:noProof/>
                <w:webHidden/>
              </w:rPr>
              <w:fldChar w:fldCharType="end"/>
            </w:r>
          </w:hyperlink>
        </w:p>
        <w:p w14:paraId="66E5F4DF" w14:textId="516DCF51" w:rsidR="00884F7E" w:rsidRDefault="00884F7E">
          <w:pPr>
            <w:pStyle w:val="T3"/>
            <w:tabs>
              <w:tab w:val="right" w:leader="dot" w:pos="9060"/>
            </w:tabs>
            <w:rPr>
              <w:rFonts w:asciiTheme="minorHAnsi" w:eastAsiaTheme="minorEastAsia" w:hAnsiTheme="minorHAnsi"/>
              <w:noProof/>
              <w:sz w:val="22"/>
              <w:lang w:eastAsia="tr-TR"/>
            </w:rPr>
          </w:pPr>
          <w:hyperlink w:anchor="_Toc95091134" w:history="1">
            <w:r w:rsidRPr="006A1F04">
              <w:rPr>
                <w:rStyle w:val="Kpr"/>
                <w:noProof/>
              </w:rPr>
              <w:t>2.2.3. DbContext</w:t>
            </w:r>
            <w:r>
              <w:rPr>
                <w:noProof/>
                <w:webHidden/>
              </w:rPr>
              <w:tab/>
            </w:r>
            <w:r>
              <w:rPr>
                <w:noProof/>
                <w:webHidden/>
              </w:rPr>
              <w:fldChar w:fldCharType="begin"/>
            </w:r>
            <w:r>
              <w:rPr>
                <w:noProof/>
                <w:webHidden/>
              </w:rPr>
              <w:instrText xml:space="preserve"> PAGEREF _Toc95091134 \h </w:instrText>
            </w:r>
            <w:r>
              <w:rPr>
                <w:noProof/>
                <w:webHidden/>
              </w:rPr>
            </w:r>
            <w:r>
              <w:rPr>
                <w:noProof/>
                <w:webHidden/>
              </w:rPr>
              <w:fldChar w:fldCharType="separate"/>
            </w:r>
            <w:r w:rsidR="006A0E4B">
              <w:rPr>
                <w:noProof/>
                <w:webHidden/>
              </w:rPr>
              <w:t>16</w:t>
            </w:r>
            <w:r>
              <w:rPr>
                <w:noProof/>
                <w:webHidden/>
              </w:rPr>
              <w:fldChar w:fldCharType="end"/>
            </w:r>
          </w:hyperlink>
        </w:p>
        <w:p w14:paraId="1EF00387" w14:textId="1A1145DC" w:rsidR="00884F7E" w:rsidRDefault="00884F7E">
          <w:pPr>
            <w:pStyle w:val="T2"/>
            <w:tabs>
              <w:tab w:val="right" w:leader="dot" w:pos="9060"/>
            </w:tabs>
            <w:rPr>
              <w:rFonts w:asciiTheme="minorHAnsi" w:eastAsiaTheme="minorEastAsia" w:hAnsiTheme="minorHAnsi"/>
              <w:noProof/>
              <w:sz w:val="22"/>
              <w:lang w:eastAsia="tr-TR"/>
            </w:rPr>
          </w:pPr>
          <w:hyperlink w:anchor="_Toc95091135" w:history="1">
            <w:r w:rsidRPr="006A1F04">
              <w:rPr>
                <w:rStyle w:val="Kpr"/>
                <w:noProof/>
              </w:rPr>
              <w:t>2.3. Entity Framework - Code First Migration</w:t>
            </w:r>
            <w:r>
              <w:rPr>
                <w:noProof/>
                <w:webHidden/>
              </w:rPr>
              <w:tab/>
            </w:r>
            <w:r>
              <w:rPr>
                <w:noProof/>
                <w:webHidden/>
              </w:rPr>
              <w:fldChar w:fldCharType="begin"/>
            </w:r>
            <w:r>
              <w:rPr>
                <w:noProof/>
                <w:webHidden/>
              </w:rPr>
              <w:instrText xml:space="preserve"> PAGEREF _Toc95091135 \h </w:instrText>
            </w:r>
            <w:r>
              <w:rPr>
                <w:noProof/>
                <w:webHidden/>
              </w:rPr>
            </w:r>
            <w:r>
              <w:rPr>
                <w:noProof/>
                <w:webHidden/>
              </w:rPr>
              <w:fldChar w:fldCharType="separate"/>
            </w:r>
            <w:r w:rsidR="006A0E4B">
              <w:rPr>
                <w:noProof/>
                <w:webHidden/>
              </w:rPr>
              <w:t>17</w:t>
            </w:r>
            <w:r>
              <w:rPr>
                <w:noProof/>
                <w:webHidden/>
              </w:rPr>
              <w:fldChar w:fldCharType="end"/>
            </w:r>
          </w:hyperlink>
        </w:p>
        <w:p w14:paraId="78C416D3" w14:textId="771F097F" w:rsidR="00884F7E" w:rsidRDefault="00884F7E">
          <w:pPr>
            <w:pStyle w:val="T3"/>
            <w:tabs>
              <w:tab w:val="right" w:leader="dot" w:pos="9060"/>
            </w:tabs>
            <w:rPr>
              <w:rFonts w:asciiTheme="minorHAnsi" w:eastAsiaTheme="minorEastAsia" w:hAnsiTheme="minorHAnsi"/>
              <w:noProof/>
              <w:sz w:val="22"/>
              <w:lang w:eastAsia="tr-TR"/>
            </w:rPr>
          </w:pPr>
          <w:hyperlink w:anchor="_Toc95091136" w:history="1">
            <w:r w:rsidRPr="006A1F04">
              <w:rPr>
                <w:rStyle w:val="Kpr"/>
                <w:noProof/>
              </w:rPr>
              <w:t>2.3.1. Avantajları</w:t>
            </w:r>
            <w:r>
              <w:rPr>
                <w:noProof/>
                <w:webHidden/>
              </w:rPr>
              <w:tab/>
            </w:r>
            <w:r>
              <w:rPr>
                <w:noProof/>
                <w:webHidden/>
              </w:rPr>
              <w:fldChar w:fldCharType="begin"/>
            </w:r>
            <w:r>
              <w:rPr>
                <w:noProof/>
                <w:webHidden/>
              </w:rPr>
              <w:instrText xml:space="preserve"> PAGEREF _Toc95091136 \h </w:instrText>
            </w:r>
            <w:r>
              <w:rPr>
                <w:noProof/>
                <w:webHidden/>
              </w:rPr>
            </w:r>
            <w:r>
              <w:rPr>
                <w:noProof/>
                <w:webHidden/>
              </w:rPr>
              <w:fldChar w:fldCharType="separate"/>
            </w:r>
            <w:r w:rsidR="006A0E4B">
              <w:rPr>
                <w:noProof/>
                <w:webHidden/>
              </w:rPr>
              <w:t>18</w:t>
            </w:r>
            <w:r>
              <w:rPr>
                <w:noProof/>
                <w:webHidden/>
              </w:rPr>
              <w:fldChar w:fldCharType="end"/>
            </w:r>
          </w:hyperlink>
        </w:p>
        <w:p w14:paraId="15AC931E" w14:textId="5D46677E" w:rsidR="00884F7E" w:rsidRDefault="00884F7E">
          <w:pPr>
            <w:pStyle w:val="T3"/>
            <w:tabs>
              <w:tab w:val="right" w:leader="dot" w:pos="9060"/>
            </w:tabs>
            <w:rPr>
              <w:rFonts w:asciiTheme="minorHAnsi" w:eastAsiaTheme="minorEastAsia" w:hAnsiTheme="minorHAnsi"/>
              <w:noProof/>
              <w:sz w:val="22"/>
              <w:lang w:eastAsia="tr-TR"/>
            </w:rPr>
          </w:pPr>
          <w:hyperlink w:anchor="_Toc95091137" w:history="1">
            <w:r w:rsidRPr="006A1F04">
              <w:rPr>
                <w:rStyle w:val="Kpr"/>
                <w:noProof/>
              </w:rPr>
              <w:t>2.3.2. Dezavantajlar</w:t>
            </w:r>
            <w:r>
              <w:rPr>
                <w:noProof/>
                <w:webHidden/>
              </w:rPr>
              <w:tab/>
            </w:r>
            <w:r>
              <w:rPr>
                <w:noProof/>
                <w:webHidden/>
              </w:rPr>
              <w:fldChar w:fldCharType="begin"/>
            </w:r>
            <w:r>
              <w:rPr>
                <w:noProof/>
                <w:webHidden/>
              </w:rPr>
              <w:instrText xml:space="preserve"> PAGEREF _Toc95091137 \h </w:instrText>
            </w:r>
            <w:r>
              <w:rPr>
                <w:noProof/>
                <w:webHidden/>
              </w:rPr>
            </w:r>
            <w:r>
              <w:rPr>
                <w:noProof/>
                <w:webHidden/>
              </w:rPr>
              <w:fldChar w:fldCharType="separate"/>
            </w:r>
            <w:r w:rsidR="006A0E4B">
              <w:rPr>
                <w:noProof/>
                <w:webHidden/>
              </w:rPr>
              <w:t>18</w:t>
            </w:r>
            <w:r>
              <w:rPr>
                <w:noProof/>
                <w:webHidden/>
              </w:rPr>
              <w:fldChar w:fldCharType="end"/>
            </w:r>
          </w:hyperlink>
        </w:p>
        <w:p w14:paraId="1894A01F" w14:textId="3B26A20D" w:rsidR="00884F7E" w:rsidRDefault="00884F7E">
          <w:pPr>
            <w:pStyle w:val="T3"/>
            <w:tabs>
              <w:tab w:val="right" w:leader="dot" w:pos="9060"/>
            </w:tabs>
            <w:rPr>
              <w:rFonts w:asciiTheme="minorHAnsi" w:eastAsiaTheme="minorEastAsia" w:hAnsiTheme="minorHAnsi"/>
              <w:noProof/>
              <w:sz w:val="22"/>
              <w:lang w:eastAsia="tr-TR"/>
            </w:rPr>
          </w:pPr>
          <w:hyperlink w:anchor="_Toc95091138" w:history="1">
            <w:r w:rsidRPr="006A1F04">
              <w:rPr>
                <w:rStyle w:val="Kpr"/>
                <w:noProof/>
              </w:rPr>
              <w:t>2.3.3. Migration 3 adımlı bir işlem</w:t>
            </w:r>
            <w:r>
              <w:rPr>
                <w:noProof/>
                <w:webHidden/>
              </w:rPr>
              <w:tab/>
            </w:r>
            <w:r>
              <w:rPr>
                <w:noProof/>
                <w:webHidden/>
              </w:rPr>
              <w:fldChar w:fldCharType="begin"/>
            </w:r>
            <w:r>
              <w:rPr>
                <w:noProof/>
                <w:webHidden/>
              </w:rPr>
              <w:instrText xml:space="preserve"> PAGEREF _Toc95091138 \h </w:instrText>
            </w:r>
            <w:r>
              <w:rPr>
                <w:noProof/>
                <w:webHidden/>
              </w:rPr>
            </w:r>
            <w:r>
              <w:rPr>
                <w:noProof/>
                <w:webHidden/>
              </w:rPr>
              <w:fldChar w:fldCharType="separate"/>
            </w:r>
            <w:r w:rsidR="006A0E4B">
              <w:rPr>
                <w:noProof/>
                <w:webHidden/>
              </w:rPr>
              <w:t>18</w:t>
            </w:r>
            <w:r>
              <w:rPr>
                <w:noProof/>
                <w:webHidden/>
              </w:rPr>
              <w:fldChar w:fldCharType="end"/>
            </w:r>
          </w:hyperlink>
        </w:p>
        <w:p w14:paraId="18CF7DE9" w14:textId="7771ABB4" w:rsidR="00884F7E" w:rsidRDefault="00884F7E">
          <w:pPr>
            <w:pStyle w:val="T2"/>
            <w:tabs>
              <w:tab w:val="right" w:leader="dot" w:pos="9060"/>
            </w:tabs>
            <w:rPr>
              <w:rFonts w:asciiTheme="minorHAnsi" w:eastAsiaTheme="minorEastAsia" w:hAnsiTheme="minorHAnsi"/>
              <w:noProof/>
              <w:sz w:val="22"/>
              <w:lang w:eastAsia="tr-TR"/>
            </w:rPr>
          </w:pPr>
          <w:hyperlink w:anchor="_Toc95091139" w:history="1">
            <w:r w:rsidRPr="006A1F04">
              <w:rPr>
                <w:rStyle w:val="Kpr"/>
                <w:noProof/>
              </w:rPr>
              <w:t>2.4. Asp .Net Core  MVC Area</w:t>
            </w:r>
            <w:r>
              <w:rPr>
                <w:noProof/>
                <w:webHidden/>
              </w:rPr>
              <w:tab/>
            </w:r>
            <w:r>
              <w:rPr>
                <w:noProof/>
                <w:webHidden/>
              </w:rPr>
              <w:fldChar w:fldCharType="begin"/>
            </w:r>
            <w:r>
              <w:rPr>
                <w:noProof/>
                <w:webHidden/>
              </w:rPr>
              <w:instrText xml:space="preserve"> PAGEREF _Toc95091139 \h </w:instrText>
            </w:r>
            <w:r>
              <w:rPr>
                <w:noProof/>
                <w:webHidden/>
              </w:rPr>
            </w:r>
            <w:r>
              <w:rPr>
                <w:noProof/>
                <w:webHidden/>
              </w:rPr>
              <w:fldChar w:fldCharType="separate"/>
            </w:r>
            <w:r w:rsidR="006A0E4B">
              <w:rPr>
                <w:noProof/>
                <w:webHidden/>
              </w:rPr>
              <w:t>19</w:t>
            </w:r>
            <w:r>
              <w:rPr>
                <w:noProof/>
                <w:webHidden/>
              </w:rPr>
              <w:fldChar w:fldCharType="end"/>
            </w:r>
          </w:hyperlink>
        </w:p>
        <w:p w14:paraId="6B1E1368" w14:textId="30C40977" w:rsidR="00884F7E" w:rsidRDefault="00884F7E">
          <w:pPr>
            <w:pStyle w:val="T3"/>
            <w:tabs>
              <w:tab w:val="right" w:leader="dot" w:pos="9060"/>
            </w:tabs>
            <w:rPr>
              <w:rFonts w:asciiTheme="minorHAnsi" w:eastAsiaTheme="minorEastAsia" w:hAnsiTheme="minorHAnsi"/>
              <w:noProof/>
              <w:sz w:val="22"/>
              <w:lang w:eastAsia="tr-TR"/>
            </w:rPr>
          </w:pPr>
          <w:hyperlink w:anchor="_Toc95091140" w:history="1">
            <w:r w:rsidRPr="006A1F04">
              <w:rPr>
                <w:rStyle w:val="Kpr"/>
                <w:noProof/>
              </w:rPr>
              <w:t>2.4.1. Asp .Net Core MVC Area Özellikleri</w:t>
            </w:r>
            <w:r>
              <w:rPr>
                <w:noProof/>
                <w:webHidden/>
              </w:rPr>
              <w:tab/>
            </w:r>
            <w:r>
              <w:rPr>
                <w:noProof/>
                <w:webHidden/>
              </w:rPr>
              <w:fldChar w:fldCharType="begin"/>
            </w:r>
            <w:r>
              <w:rPr>
                <w:noProof/>
                <w:webHidden/>
              </w:rPr>
              <w:instrText xml:space="preserve"> PAGEREF _Toc95091140 \h </w:instrText>
            </w:r>
            <w:r>
              <w:rPr>
                <w:noProof/>
                <w:webHidden/>
              </w:rPr>
            </w:r>
            <w:r>
              <w:rPr>
                <w:noProof/>
                <w:webHidden/>
              </w:rPr>
              <w:fldChar w:fldCharType="separate"/>
            </w:r>
            <w:r w:rsidR="006A0E4B">
              <w:rPr>
                <w:noProof/>
                <w:webHidden/>
              </w:rPr>
              <w:t>20</w:t>
            </w:r>
            <w:r>
              <w:rPr>
                <w:noProof/>
                <w:webHidden/>
              </w:rPr>
              <w:fldChar w:fldCharType="end"/>
            </w:r>
          </w:hyperlink>
        </w:p>
        <w:p w14:paraId="7BDB6CB9" w14:textId="3E660C38" w:rsidR="00884F7E" w:rsidRDefault="00884F7E">
          <w:pPr>
            <w:pStyle w:val="T2"/>
            <w:tabs>
              <w:tab w:val="right" w:leader="dot" w:pos="9060"/>
            </w:tabs>
            <w:rPr>
              <w:rFonts w:asciiTheme="minorHAnsi" w:eastAsiaTheme="minorEastAsia" w:hAnsiTheme="minorHAnsi"/>
              <w:noProof/>
              <w:sz w:val="22"/>
              <w:lang w:eastAsia="tr-TR"/>
            </w:rPr>
          </w:pPr>
          <w:hyperlink w:anchor="_Toc95091141" w:history="1">
            <w:r w:rsidRPr="006A1F04">
              <w:rPr>
                <w:rStyle w:val="Kpr"/>
                <w:noProof/>
              </w:rPr>
              <w:t>2.5. Asp .Net Core Session</w:t>
            </w:r>
            <w:r>
              <w:rPr>
                <w:noProof/>
                <w:webHidden/>
              </w:rPr>
              <w:tab/>
            </w:r>
            <w:r>
              <w:rPr>
                <w:noProof/>
                <w:webHidden/>
              </w:rPr>
              <w:fldChar w:fldCharType="begin"/>
            </w:r>
            <w:r>
              <w:rPr>
                <w:noProof/>
                <w:webHidden/>
              </w:rPr>
              <w:instrText xml:space="preserve"> PAGEREF _Toc95091141 \h </w:instrText>
            </w:r>
            <w:r>
              <w:rPr>
                <w:noProof/>
                <w:webHidden/>
              </w:rPr>
            </w:r>
            <w:r>
              <w:rPr>
                <w:noProof/>
                <w:webHidden/>
              </w:rPr>
              <w:fldChar w:fldCharType="separate"/>
            </w:r>
            <w:r w:rsidR="006A0E4B">
              <w:rPr>
                <w:noProof/>
                <w:webHidden/>
              </w:rPr>
              <w:t>20</w:t>
            </w:r>
            <w:r>
              <w:rPr>
                <w:noProof/>
                <w:webHidden/>
              </w:rPr>
              <w:fldChar w:fldCharType="end"/>
            </w:r>
          </w:hyperlink>
        </w:p>
        <w:p w14:paraId="2BE6DD6F" w14:textId="63D23989" w:rsidR="00884F7E" w:rsidRDefault="00884F7E">
          <w:pPr>
            <w:pStyle w:val="T2"/>
            <w:tabs>
              <w:tab w:val="right" w:leader="dot" w:pos="9060"/>
            </w:tabs>
            <w:rPr>
              <w:rFonts w:asciiTheme="minorHAnsi" w:eastAsiaTheme="minorEastAsia" w:hAnsiTheme="minorHAnsi"/>
              <w:noProof/>
              <w:sz w:val="22"/>
              <w:lang w:eastAsia="tr-TR"/>
            </w:rPr>
          </w:pPr>
          <w:hyperlink w:anchor="_Toc95091142" w:history="1">
            <w:r w:rsidRPr="006A1F04">
              <w:rPr>
                <w:rStyle w:val="Kpr"/>
                <w:noProof/>
              </w:rPr>
              <w:t>2.6. Asp .Net Core MVC</w:t>
            </w:r>
            <w:r>
              <w:rPr>
                <w:noProof/>
                <w:webHidden/>
              </w:rPr>
              <w:tab/>
            </w:r>
            <w:r>
              <w:rPr>
                <w:noProof/>
                <w:webHidden/>
              </w:rPr>
              <w:fldChar w:fldCharType="begin"/>
            </w:r>
            <w:r>
              <w:rPr>
                <w:noProof/>
                <w:webHidden/>
              </w:rPr>
              <w:instrText xml:space="preserve"> PAGEREF _Toc95091142 \h </w:instrText>
            </w:r>
            <w:r>
              <w:rPr>
                <w:noProof/>
                <w:webHidden/>
              </w:rPr>
            </w:r>
            <w:r>
              <w:rPr>
                <w:noProof/>
                <w:webHidden/>
              </w:rPr>
              <w:fldChar w:fldCharType="separate"/>
            </w:r>
            <w:r w:rsidR="006A0E4B">
              <w:rPr>
                <w:noProof/>
                <w:webHidden/>
              </w:rPr>
              <w:t>21</w:t>
            </w:r>
            <w:r>
              <w:rPr>
                <w:noProof/>
                <w:webHidden/>
              </w:rPr>
              <w:fldChar w:fldCharType="end"/>
            </w:r>
          </w:hyperlink>
        </w:p>
        <w:p w14:paraId="52C9B846" w14:textId="07F61784" w:rsidR="00884F7E" w:rsidRDefault="00884F7E">
          <w:pPr>
            <w:pStyle w:val="T3"/>
            <w:tabs>
              <w:tab w:val="right" w:leader="dot" w:pos="9060"/>
            </w:tabs>
            <w:rPr>
              <w:rFonts w:asciiTheme="minorHAnsi" w:eastAsiaTheme="minorEastAsia" w:hAnsiTheme="minorHAnsi"/>
              <w:noProof/>
              <w:sz w:val="22"/>
              <w:lang w:eastAsia="tr-TR"/>
            </w:rPr>
          </w:pPr>
          <w:hyperlink w:anchor="_Toc95091143" w:history="1">
            <w:r w:rsidRPr="006A1F04">
              <w:rPr>
                <w:rStyle w:val="Kpr"/>
                <w:noProof/>
              </w:rPr>
              <w:t>2.6.1. Model</w:t>
            </w:r>
            <w:r>
              <w:rPr>
                <w:noProof/>
                <w:webHidden/>
              </w:rPr>
              <w:tab/>
            </w:r>
            <w:r>
              <w:rPr>
                <w:noProof/>
                <w:webHidden/>
              </w:rPr>
              <w:fldChar w:fldCharType="begin"/>
            </w:r>
            <w:r>
              <w:rPr>
                <w:noProof/>
                <w:webHidden/>
              </w:rPr>
              <w:instrText xml:space="preserve"> PAGEREF _Toc95091143 \h </w:instrText>
            </w:r>
            <w:r>
              <w:rPr>
                <w:noProof/>
                <w:webHidden/>
              </w:rPr>
            </w:r>
            <w:r>
              <w:rPr>
                <w:noProof/>
                <w:webHidden/>
              </w:rPr>
              <w:fldChar w:fldCharType="separate"/>
            </w:r>
            <w:r w:rsidR="006A0E4B">
              <w:rPr>
                <w:noProof/>
                <w:webHidden/>
              </w:rPr>
              <w:t>22</w:t>
            </w:r>
            <w:r>
              <w:rPr>
                <w:noProof/>
                <w:webHidden/>
              </w:rPr>
              <w:fldChar w:fldCharType="end"/>
            </w:r>
          </w:hyperlink>
        </w:p>
        <w:p w14:paraId="1FAF442D" w14:textId="6275B394" w:rsidR="00884F7E" w:rsidRDefault="00884F7E">
          <w:pPr>
            <w:pStyle w:val="T3"/>
            <w:tabs>
              <w:tab w:val="right" w:leader="dot" w:pos="9060"/>
            </w:tabs>
            <w:rPr>
              <w:rFonts w:asciiTheme="minorHAnsi" w:eastAsiaTheme="minorEastAsia" w:hAnsiTheme="minorHAnsi"/>
              <w:noProof/>
              <w:sz w:val="22"/>
              <w:lang w:eastAsia="tr-TR"/>
            </w:rPr>
          </w:pPr>
          <w:hyperlink w:anchor="_Toc95091144" w:history="1">
            <w:r w:rsidRPr="006A1F04">
              <w:rPr>
                <w:rStyle w:val="Kpr"/>
                <w:noProof/>
              </w:rPr>
              <w:t>2.6.2 View</w:t>
            </w:r>
            <w:r>
              <w:rPr>
                <w:noProof/>
                <w:webHidden/>
              </w:rPr>
              <w:tab/>
            </w:r>
            <w:r>
              <w:rPr>
                <w:noProof/>
                <w:webHidden/>
              </w:rPr>
              <w:fldChar w:fldCharType="begin"/>
            </w:r>
            <w:r>
              <w:rPr>
                <w:noProof/>
                <w:webHidden/>
              </w:rPr>
              <w:instrText xml:space="preserve"> PAGEREF _Toc95091144 \h </w:instrText>
            </w:r>
            <w:r>
              <w:rPr>
                <w:noProof/>
                <w:webHidden/>
              </w:rPr>
            </w:r>
            <w:r>
              <w:rPr>
                <w:noProof/>
                <w:webHidden/>
              </w:rPr>
              <w:fldChar w:fldCharType="separate"/>
            </w:r>
            <w:r w:rsidR="006A0E4B">
              <w:rPr>
                <w:noProof/>
                <w:webHidden/>
              </w:rPr>
              <w:t>23</w:t>
            </w:r>
            <w:r>
              <w:rPr>
                <w:noProof/>
                <w:webHidden/>
              </w:rPr>
              <w:fldChar w:fldCharType="end"/>
            </w:r>
          </w:hyperlink>
        </w:p>
        <w:p w14:paraId="21D737A9" w14:textId="6A83A176" w:rsidR="00884F7E" w:rsidRDefault="00884F7E">
          <w:pPr>
            <w:pStyle w:val="T3"/>
            <w:tabs>
              <w:tab w:val="right" w:leader="dot" w:pos="9060"/>
            </w:tabs>
            <w:rPr>
              <w:rFonts w:asciiTheme="minorHAnsi" w:eastAsiaTheme="minorEastAsia" w:hAnsiTheme="minorHAnsi"/>
              <w:noProof/>
              <w:sz w:val="22"/>
              <w:lang w:eastAsia="tr-TR"/>
            </w:rPr>
          </w:pPr>
          <w:hyperlink w:anchor="_Toc95091145" w:history="1">
            <w:r w:rsidRPr="006A1F04">
              <w:rPr>
                <w:rStyle w:val="Kpr"/>
                <w:noProof/>
              </w:rPr>
              <w:t>2.6.3. Controller</w:t>
            </w:r>
            <w:r>
              <w:rPr>
                <w:noProof/>
                <w:webHidden/>
              </w:rPr>
              <w:tab/>
            </w:r>
            <w:r>
              <w:rPr>
                <w:noProof/>
                <w:webHidden/>
              </w:rPr>
              <w:fldChar w:fldCharType="begin"/>
            </w:r>
            <w:r>
              <w:rPr>
                <w:noProof/>
                <w:webHidden/>
              </w:rPr>
              <w:instrText xml:space="preserve"> PAGEREF _Toc95091145 \h </w:instrText>
            </w:r>
            <w:r>
              <w:rPr>
                <w:noProof/>
                <w:webHidden/>
              </w:rPr>
            </w:r>
            <w:r>
              <w:rPr>
                <w:noProof/>
                <w:webHidden/>
              </w:rPr>
              <w:fldChar w:fldCharType="separate"/>
            </w:r>
            <w:r w:rsidR="006A0E4B">
              <w:rPr>
                <w:noProof/>
                <w:webHidden/>
              </w:rPr>
              <w:t>23</w:t>
            </w:r>
            <w:r>
              <w:rPr>
                <w:noProof/>
                <w:webHidden/>
              </w:rPr>
              <w:fldChar w:fldCharType="end"/>
            </w:r>
          </w:hyperlink>
        </w:p>
        <w:p w14:paraId="587F028B" w14:textId="6EDBDD70" w:rsidR="00884F7E" w:rsidRDefault="00884F7E">
          <w:pPr>
            <w:pStyle w:val="T3"/>
            <w:tabs>
              <w:tab w:val="right" w:leader="dot" w:pos="9060"/>
            </w:tabs>
            <w:rPr>
              <w:rFonts w:asciiTheme="minorHAnsi" w:eastAsiaTheme="minorEastAsia" w:hAnsiTheme="minorHAnsi"/>
              <w:noProof/>
              <w:sz w:val="22"/>
              <w:lang w:eastAsia="tr-TR"/>
            </w:rPr>
          </w:pPr>
          <w:hyperlink w:anchor="_Toc95091146" w:history="1">
            <w:r w:rsidRPr="006A1F04">
              <w:rPr>
                <w:rStyle w:val="Kpr"/>
                <w:noProof/>
              </w:rPr>
              <w:t>2.6.4 MVC’nin Yaşam Döngüsü (Life Cycle)</w:t>
            </w:r>
            <w:r>
              <w:rPr>
                <w:noProof/>
                <w:webHidden/>
              </w:rPr>
              <w:tab/>
            </w:r>
            <w:r>
              <w:rPr>
                <w:noProof/>
                <w:webHidden/>
              </w:rPr>
              <w:fldChar w:fldCharType="begin"/>
            </w:r>
            <w:r>
              <w:rPr>
                <w:noProof/>
                <w:webHidden/>
              </w:rPr>
              <w:instrText xml:space="preserve"> PAGEREF _Toc95091146 \h </w:instrText>
            </w:r>
            <w:r>
              <w:rPr>
                <w:noProof/>
                <w:webHidden/>
              </w:rPr>
            </w:r>
            <w:r>
              <w:rPr>
                <w:noProof/>
                <w:webHidden/>
              </w:rPr>
              <w:fldChar w:fldCharType="separate"/>
            </w:r>
            <w:r w:rsidR="006A0E4B">
              <w:rPr>
                <w:noProof/>
                <w:webHidden/>
              </w:rPr>
              <w:t>23</w:t>
            </w:r>
            <w:r>
              <w:rPr>
                <w:noProof/>
                <w:webHidden/>
              </w:rPr>
              <w:fldChar w:fldCharType="end"/>
            </w:r>
          </w:hyperlink>
        </w:p>
        <w:p w14:paraId="1B917886" w14:textId="1C415A34" w:rsidR="00884F7E" w:rsidRDefault="00884F7E">
          <w:pPr>
            <w:pStyle w:val="T4"/>
            <w:tabs>
              <w:tab w:val="right" w:leader="dot" w:pos="9060"/>
            </w:tabs>
            <w:rPr>
              <w:rFonts w:asciiTheme="minorHAnsi" w:eastAsiaTheme="minorEastAsia" w:hAnsiTheme="minorHAnsi"/>
              <w:noProof/>
              <w:sz w:val="22"/>
              <w:lang w:eastAsia="tr-TR"/>
            </w:rPr>
          </w:pPr>
          <w:hyperlink w:anchor="_Toc95091147" w:history="1">
            <w:r w:rsidRPr="006A1F04">
              <w:rPr>
                <w:rStyle w:val="Kpr"/>
                <w:noProof/>
              </w:rPr>
              <w:t>2.6.4.1. HTTP Request</w:t>
            </w:r>
            <w:r>
              <w:rPr>
                <w:noProof/>
                <w:webHidden/>
              </w:rPr>
              <w:tab/>
            </w:r>
            <w:r>
              <w:rPr>
                <w:noProof/>
                <w:webHidden/>
              </w:rPr>
              <w:fldChar w:fldCharType="begin"/>
            </w:r>
            <w:r>
              <w:rPr>
                <w:noProof/>
                <w:webHidden/>
              </w:rPr>
              <w:instrText xml:space="preserve"> PAGEREF _Toc95091147 \h </w:instrText>
            </w:r>
            <w:r>
              <w:rPr>
                <w:noProof/>
                <w:webHidden/>
              </w:rPr>
            </w:r>
            <w:r>
              <w:rPr>
                <w:noProof/>
                <w:webHidden/>
              </w:rPr>
              <w:fldChar w:fldCharType="separate"/>
            </w:r>
            <w:r w:rsidR="006A0E4B">
              <w:rPr>
                <w:noProof/>
                <w:webHidden/>
              </w:rPr>
              <w:t>24</w:t>
            </w:r>
            <w:r>
              <w:rPr>
                <w:noProof/>
                <w:webHidden/>
              </w:rPr>
              <w:fldChar w:fldCharType="end"/>
            </w:r>
          </w:hyperlink>
        </w:p>
        <w:p w14:paraId="36C960FB" w14:textId="143B52B5" w:rsidR="00884F7E" w:rsidRDefault="00884F7E">
          <w:pPr>
            <w:pStyle w:val="T4"/>
            <w:tabs>
              <w:tab w:val="right" w:leader="dot" w:pos="9060"/>
            </w:tabs>
            <w:rPr>
              <w:rFonts w:asciiTheme="minorHAnsi" w:eastAsiaTheme="minorEastAsia" w:hAnsiTheme="minorHAnsi"/>
              <w:noProof/>
              <w:sz w:val="22"/>
              <w:lang w:eastAsia="tr-TR"/>
            </w:rPr>
          </w:pPr>
          <w:hyperlink w:anchor="_Toc95091148" w:history="1">
            <w:r w:rsidRPr="006A1F04">
              <w:rPr>
                <w:rStyle w:val="Kpr"/>
                <w:noProof/>
              </w:rPr>
              <w:t>2.6.4.2. Routing</w:t>
            </w:r>
            <w:r>
              <w:rPr>
                <w:noProof/>
                <w:webHidden/>
              </w:rPr>
              <w:tab/>
            </w:r>
            <w:r>
              <w:rPr>
                <w:noProof/>
                <w:webHidden/>
              </w:rPr>
              <w:fldChar w:fldCharType="begin"/>
            </w:r>
            <w:r>
              <w:rPr>
                <w:noProof/>
                <w:webHidden/>
              </w:rPr>
              <w:instrText xml:space="preserve"> PAGEREF _Toc95091148 \h </w:instrText>
            </w:r>
            <w:r>
              <w:rPr>
                <w:noProof/>
                <w:webHidden/>
              </w:rPr>
            </w:r>
            <w:r>
              <w:rPr>
                <w:noProof/>
                <w:webHidden/>
              </w:rPr>
              <w:fldChar w:fldCharType="separate"/>
            </w:r>
            <w:r w:rsidR="006A0E4B">
              <w:rPr>
                <w:noProof/>
                <w:webHidden/>
              </w:rPr>
              <w:t>24</w:t>
            </w:r>
            <w:r>
              <w:rPr>
                <w:noProof/>
                <w:webHidden/>
              </w:rPr>
              <w:fldChar w:fldCharType="end"/>
            </w:r>
          </w:hyperlink>
        </w:p>
        <w:p w14:paraId="669A4EC7" w14:textId="3EE587A1" w:rsidR="00884F7E" w:rsidRDefault="00884F7E">
          <w:pPr>
            <w:pStyle w:val="T4"/>
            <w:tabs>
              <w:tab w:val="right" w:leader="dot" w:pos="9060"/>
            </w:tabs>
            <w:rPr>
              <w:rFonts w:asciiTheme="minorHAnsi" w:eastAsiaTheme="minorEastAsia" w:hAnsiTheme="minorHAnsi"/>
              <w:noProof/>
              <w:sz w:val="22"/>
              <w:lang w:eastAsia="tr-TR"/>
            </w:rPr>
          </w:pPr>
          <w:hyperlink w:anchor="_Toc95091149" w:history="1">
            <w:r w:rsidRPr="006A1F04">
              <w:rPr>
                <w:rStyle w:val="Kpr"/>
                <w:noProof/>
              </w:rPr>
              <w:t>2.6.4.3. Controller</w:t>
            </w:r>
            <w:r>
              <w:rPr>
                <w:noProof/>
                <w:webHidden/>
              </w:rPr>
              <w:tab/>
            </w:r>
            <w:r>
              <w:rPr>
                <w:noProof/>
                <w:webHidden/>
              </w:rPr>
              <w:fldChar w:fldCharType="begin"/>
            </w:r>
            <w:r>
              <w:rPr>
                <w:noProof/>
                <w:webHidden/>
              </w:rPr>
              <w:instrText xml:space="preserve"> PAGEREF _Toc95091149 \h </w:instrText>
            </w:r>
            <w:r>
              <w:rPr>
                <w:noProof/>
                <w:webHidden/>
              </w:rPr>
            </w:r>
            <w:r>
              <w:rPr>
                <w:noProof/>
                <w:webHidden/>
              </w:rPr>
              <w:fldChar w:fldCharType="separate"/>
            </w:r>
            <w:r w:rsidR="006A0E4B">
              <w:rPr>
                <w:noProof/>
                <w:webHidden/>
              </w:rPr>
              <w:t>24</w:t>
            </w:r>
            <w:r>
              <w:rPr>
                <w:noProof/>
                <w:webHidden/>
              </w:rPr>
              <w:fldChar w:fldCharType="end"/>
            </w:r>
          </w:hyperlink>
        </w:p>
        <w:p w14:paraId="48CD2114" w14:textId="062CC62E" w:rsidR="00884F7E" w:rsidRDefault="00884F7E">
          <w:pPr>
            <w:pStyle w:val="T4"/>
            <w:tabs>
              <w:tab w:val="right" w:leader="dot" w:pos="9060"/>
            </w:tabs>
            <w:rPr>
              <w:rFonts w:asciiTheme="minorHAnsi" w:eastAsiaTheme="minorEastAsia" w:hAnsiTheme="minorHAnsi"/>
              <w:noProof/>
              <w:sz w:val="22"/>
              <w:lang w:eastAsia="tr-TR"/>
            </w:rPr>
          </w:pPr>
          <w:hyperlink w:anchor="_Toc95091150" w:history="1">
            <w:r w:rsidRPr="006A1F04">
              <w:rPr>
                <w:rStyle w:val="Kpr"/>
                <w:noProof/>
              </w:rPr>
              <w:t>2.6.4.4. ViewResult</w:t>
            </w:r>
            <w:r>
              <w:rPr>
                <w:noProof/>
                <w:webHidden/>
              </w:rPr>
              <w:tab/>
            </w:r>
            <w:r>
              <w:rPr>
                <w:noProof/>
                <w:webHidden/>
              </w:rPr>
              <w:fldChar w:fldCharType="begin"/>
            </w:r>
            <w:r>
              <w:rPr>
                <w:noProof/>
                <w:webHidden/>
              </w:rPr>
              <w:instrText xml:space="preserve"> PAGEREF _Toc95091150 \h </w:instrText>
            </w:r>
            <w:r>
              <w:rPr>
                <w:noProof/>
                <w:webHidden/>
              </w:rPr>
            </w:r>
            <w:r>
              <w:rPr>
                <w:noProof/>
                <w:webHidden/>
              </w:rPr>
              <w:fldChar w:fldCharType="separate"/>
            </w:r>
            <w:r w:rsidR="006A0E4B">
              <w:rPr>
                <w:noProof/>
                <w:webHidden/>
              </w:rPr>
              <w:t>24</w:t>
            </w:r>
            <w:r>
              <w:rPr>
                <w:noProof/>
                <w:webHidden/>
              </w:rPr>
              <w:fldChar w:fldCharType="end"/>
            </w:r>
          </w:hyperlink>
        </w:p>
        <w:p w14:paraId="007ACE9E" w14:textId="7C3A040B" w:rsidR="00884F7E" w:rsidRDefault="00884F7E">
          <w:pPr>
            <w:pStyle w:val="T4"/>
            <w:tabs>
              <w:tab w:val="right" w:leader="dot" w:pos="9060"/>
            </w:tabs>
            <w:rPr>
              <w:rFonts w:asciiTheme="minorHAnsi" w:eastAsiaTheme="minorEastAsia" w:hAnsiTheme="minorHAnsi"/>
              <w:noProof/>
              <w:sz w:val="22"/>
              <w:lang w:eastAsia="tr-TR"/>
            </w:rPr>
          </w:pPr>
          <w:hyperlink w:anchor="_Toc95091151" w:history="1">
            <w:r w:rsidRPr="006A1F04">
              <w:rPr>
                <w:rStyle w:val="Kpr"/>
                <w:noProof/>
              </w:rPr>
              <w:t>2.6.4.5. ViewEngine</w:t>
            </w:r>
            <w:r>
              <w:rPr>
                <w:noProof/>
                <w:webHidden/>
              </w:rPr>
              <w:tab/>
            </w:r>
            <w:r>
              <w:rPr>
                <w:noProof/>
                <w:webHidden/>
              </w:rPr>
              <w:fldChar w:fldCharType="begin"/>
            </w:r>
            <w:r>
              <w:rPr>
                <w:noProof/>
                <w:webHidden/>
              </w:rPr>
              <w:instrText xml:space="preserve"> PAGEREF _Toc95091151 \h </w:instrText>
            </w:r>
            <w:r>
              <w:rPr>
                <w:noProof/>
                <w:webHidden/>
              </w:rPr>
            </w:r>
            <w:r>
              <w:rPr>
                <w:noProof/>
                <w:webHidden/>
              </w:rPr>
              <w:fldChar w:fldCharType="separate"/>
            </w:r>
            <w:r w:rsidR="006A0E4B">
              <w:rPr>
                <w:noProof/>
                <w:webHidden/>
              </w:rPr>
              <w:t>24</w:t>
            </w:r>
            <w:r>
              <w:rPr>
                <w:noProof/>
                <w:webHidden/>
              </w:rPr>
              <w:fldChar w:fldCharType="end"/>
            </w:r>
          </w:hyperlink>
        </w:p>
        <w:p w14:paraId="0255286B" w14:textId="775ADEF6" w:rsidR="00884F7E" w:rsidRDefault="00884F7E">
          <w:pPr>
            <w:pStyle w:val="T4"/>
            <w:tabs>
              <w:tab w:val="right" w:leader="dot" w:pos="9060"/>
            </w:tabs>
            <w:rPr>
              <w:rFonts w:asciiTheme="minorHAnsi" w:eastAsiaTheme="minorEastAsia" w:hAnsiTheme="minorHAnsi"/>
              <w:noProof/>
              <w:sz w:val="22"/>
              <w:lang w:eastAsia="tr-TR"/>
            </w:rPr>
          </w:pPr>
          <w:hyperlink w:anchor="_Toc95091152" w:history="1">
            <w:r w:rsidRPr="006A1F04">
              <w:rPr>
                <w:rStyle w:val="Kpr"/>
                <w:noProof/>
              </w:rPr>
              <w:t>2.6.4.6. View</w:t>
            </w:r>
            <w:r>
              <w:rPr>
                <w:noProof/>
                <w:webHidden/>
              </w:rPr>
              <w:tab/>
            </w:r>
            <w:r>
              <w:rPr>
                <w:noProof/>
                <w:webHidden/>
              </w:rPr>
              <w:fldChar w:fldCharType="begin"/>
            </w:r>
            <w:r>
              <w:rPr>
                <w:noProof/>
                <w:webHidden/>
              </w:rPr>
              <w:instrText xml:space="preserve"> PAGEREF _Toc95091152 \h </w:instrText>
            </w:r>
            <w:r>
              <w:rPr>
                <w:noProof/>
                <w:webHidden/>
              </w:rPr>
            </w:r>
            <w:r>
              <w:rPr>
                <w:noProof/>
                <w:webHidden/>
              </w:rPr>
              <w:fldChar w:fldCharType="separate"/>
            </w:r>
            <w:r w:rsidR="006A0E4B">
              <w:rPr>
                <w:noProof/>
                <w:webHidden/>
              </w:rPr>
              <w:t>25</w:t>
            </w:r>
            <w:r>
              <w:rPr>
                <w:noProof/>
                <w:webHidden/>
              </w:rPr>
              <w:fldChar w:fldCharType="end"/>
            </w:r>
          </w:hyperlink>
        </w:p>
        <w:p w14:paraId="17FC3A03" w14:textId="4E0D8F3C" w:rsidR="00884F7E" w:rsidRDefault="00884F7E">
          <w:pPr>
            <w:pStyle w:val="T4"/>
            <w:tabs>
              <w:tab w:val="right" w:leader="dot" w:pos="9060"/>
            </w:tabs>
            <w:rPr>
              <w:rFonts w:asciiTheme="minorHAnsi" w:eastAsiaTheme="minorEastAsia" w:hAnsiTheme="minorHAnsi"/>
              <w:noProof/>
              <w:sz w:val="22"/>
              <w:lang w:eastAsia="tr-TR"/>
            </w:rPr>
          </w:pPr>
          <w:hyperlink w:anchor="_Toc95091153" w:history="1">
            <w:r w:rsidRPr="006A1F04">
              <w:rPr>
                <w:rStyle w:val="Kpr"/>
                <w:noProof/>
              </w:rPr>
              <w:t>2.6.4.7. Response</w:t>
            </w:r>
            <w:r>
              <w:rPr>
                <w:noProof/>
                <w:webHidden/>
              </w:rPr>
              <w:tab/>
            </w:r>
            <w:r>
              <w:rPr>
                <w:noProof/>
                <w:webHidden/>
              </w:rPr>
              <w:fldChar w:fldCharType="begin"/>
            </w:r>
            <w:r>
              <w:rPr>
                <w:noProof/>
                <w:webHidden/>
              </w:rPr>
              <w:instrText xml:space="preserve"> PAGEREF _Toc95091153 \h </w:instrText>
            </w:r>
            <w:r>
              <w:rPr>
                <w:noProof/>
                <w:webHidden/>
              </w:rPr>
            </w:r>
            <w:r>
              <w:rPr>
                <w:noProof/>
                <w:webHidden/>
              </w:rPr>
              <w:fldChar w:fldCharType="separate"/>
            </w:r>
            <w:r w:rsidR="006A0E4B">
              <w:rPr>
                <w:noProof/>
                <w:webHidden/>
              </w:rPr>
              <w:t>25</w:t>
            </w:r>
            <w:r>
              <w:rPr>
                <w:noProof/>
                <w:webHidden/>
              </w:rPr>
              <w:fldChar w:fldCharType="end"/>
            </w:r>
          </w:hyperlink>
        </w:p>
        <w:p w14:paraId="424A395A" w14:textId="2E810681" w:rsidR="00884F7E" w:rsidRPr="006A0E4B" w:rsidRDefault="00884F7E">
          <w:pPr>
            <w:pStyle w:val="T2"/>
            <w:tabs>
              <w:tab w:val="right" w:leader="dot" w:pos="9060"/>
            </w:tabs>
            <w:rPr>
              <w:rFonts w:asciiTheme="minorHAnsi" w:eastAsiaTheme="minorEastAsia" w:hAnsiTheme="minorHAnsi"/>
              <w:noProof/>
              <w:sz w:val="22"/>
              <w:lang w:eastAsia="tr-TR"/>
            </w:rPr>
          </w:pPr>
          <w:hyperlink w:anchor="_Toc95091154" w:history="1">
            <w:r w:rsidRPr="006A0E4B">
              <w:rPr>
                <w:rStyle w:val="Kpr"/>
                <w:noProof/>
              </w:rPr>
              <w:t>2.7. ASP NET Core Tag Helper</w:t>
            </w:r>
            <w:r w:rsidRPr="006A0E4B">
              <w:rPr>
                <w:noProof/>
                <w:webHidden/>
              </w:rPr>
              <w:tab/>
            </w:r>
            <w:r w:rsidRPr="006A0E4B">
              <w:rPr>
                <w:noProof/>
                <w:webHidden/>
              </w:rPr>
              <w:fldChar w:fldCharType="begin"/>
            </w:r>
            <w:r w:rsidRPr="006A0E4B">
              <w:rPr>
                <w:noProof/>
                <w:webHidden/>
              </w:rPr>
              <w:instrText xml:space="preserve"> PAGEREF _Toc95091154 \h </w:instrText>
            </w:r>
            <w:r w:rsidRPr="006A0E4B">
              <w:rPr>
                <w:noProof/>
                <w:webHidden/>
              </w:rPr>
            </w:r>
            <w:r w:rsidRPr="006A0E4B">
              <w:rPr>
                <w:noProof/>
                <w:webHidden/>
              </w:rPr>
              <w:fldChar w:fldCharType="separate"/>
            </w:r>
            <w:r w:rsidR="006A0E4B">
              <w:rPr>
                <w:noProof/>
                <w:webHidden/>
              </w:rPr>
              <w:t>25</w:t>
            </w:r>
            <w:r w:rsidRPr="006A0E4B">
              <w:rPr>
                <w:noProof/>
                <w:webHidden/>
              </w:rPr>
              <w:fldChar w:fldCharType="end"/>
            </w:r>
          </w:hyperlink>
        </w:p>
        <w:p w14:paraId="3486FBFD" w14:textId="7BDB31E3" w:rsidR="00884F7E" w:rsidRPr="006A0E4B" w:rsidRDefault="00884F7E">
          <w:pPr>
            <w:pStyle w:val="T3"/>
            <w:tabs>
              <w:tab w:val="right" w:leader="dot" w:pos="9060"/>
            </w:tabs>
            <w:rPr>
              <w:rFonts w:asciiTheme="minorHAnsi" w:eastAsiaTheme="minorEastAsia" w:hAnsiTheme="minorHAnsi"/>
              <w:noProof/>
              <w:sz w:val="22"/>
              <w:lang w:eastAsia="tr-TR"/>
            </w:rPr>
          </w:pPr>
          <w:hyperlink w:anchor="_Toc95091155" w:history="1">
            <w:r w:rsidRPr="006A0E4B">
              <w:rPr>
                <w:rStyle w:val="Kpr"/>
                <w:noProof/>
              </w:rPr>
              <w:t>2.7.1 TagHelpers ve HtmlHelpers Karşılaştırılması</w:t>
            </w:r>
            <w:r w:rsidRPr="006A0E4B">
              <w:rPr>
                <w:noProof/>
                <w:webHidden/>
              </w:rPr>
              <w:tab/>
            </w:r>
            <w:r w:rsidRPr="006A0E4B">
              <w:rPr>
                <w:noProof/>
                <w:webHidden/>
              </w:rPr>
              <w:fldChar w:fldCharType="begin"/>
            </w:r>
            <w:r w:rsidRPr="006A0E4B">
              <w:rPr>
                <w:noProof/>
                <w:webHidden/>
              </w:rPr>
              <w:instrText xml:space="preserve"> PAGEREF _Toc95091155 \h </w:instrText>
            </w:r>
            <w:r w:rsidRPr="006A0E4B">
              <w:rPr>
                <w:noProof/>
                <w:webHidden/>
              </w:rPr>
            </w:r>
            <w:r w:rsidRPr="006A0E4B">
              <w:rPr>
                <w:noProof/>
                <w:webHidden/>
              </w:rPr>
              <w:fldChar w:fldCharType="separate"/>
            </w:r>
            <w:r w:rsidR="006A0E4B">
              <w:rPr>
                <w:noProof/>
                <w:webHidden/>
              </w:rPr>
              <w:t>25</w:t>
            </w:r>
            <w:r w:rsidRPr="006A0E4B">
              <w:rPr>
                <w:noProof/>
                <w:webHidden/>
              </w:rPr>
              <w:fldChar w:fldCharType="end"/>
            </w:r>
          </w:hyperlink>
        </w:p>
        <w:p w14:paraId="397DE33D" w14:textId="1553334E" w:rsidR="00884F7E" w:rsidRPr="006A0E4B" w:rsidRDefault="00884F7E">
          <w:pPr>
            <w:pStyle w:val="T2"/>
            <w:tabs>
              <w:tab w:val="right" w:leader="dot" w:pos="9060"/>
            </w:tabs>
            <w:rPr>
              <w:rFonts w:asciiTheme="minorHAnsi" w:eastAsiaTheme="minorEastAsia" w:hAnsiTheme="minorHAnsi"/>
              <w:noProof/>
              <w:sz w:val="22"/>
              <w:lang w:eastAsia="tr-TR"/>
            </w:rPr>
          </w:pPr>
          <w:hyperlink w:anchor="_Toc95091156" w:history="1">
            <w:r w:rsidRPr="006A0E4B">
              <w:rPr>
                <w:rStyle w:val="Kpr"/>
                <w:noProof/>
              </w:rPr>
              <w:t>2.8. ASP NET Core ViewComponent</w:t>
            </w:r>
            <w:r w:rsidRPr="006A0E4B">
              <w:rPr>
                <w:noProof/>
                <w:webHidden/>
              </w:rPr>
              <w:tab/>
            </w:r>
            <w:r w:rsidRPr="006A0E4B">
              <w:rPr>
                <w:noProof/>
                <w:webHidden/>
              </w:rPr>
              <w:fldChar w:fldCharType="begin"/>
            </w:r>
            <w:r w:rsidRPr="006A0E4B">
              <w:rPr>
                <w:noProof/>
                <w:webHidden/>
              </w:rPr>
              <w:instrText xml:space="preserve"> PAGEREF _Toc95091156 \h </w:instrText>
            </w:r>
            <w:r w:rsidRPr="006A0E4B">
              <w:rPr>
                <w:noProof/>
                <w:webHidden/>
              </w:rPr>
            </w:r>
            <w:r w:rsidRPr="006A0E4B">
              <w:rPr>
                <w:noProof/>
                <w:webHidden/>
              </w:rPr>
              <w:fldChar w:fldCharType="separate"/>
            </w:r>
            <w:r w:rsidR="006A0E4B">
              <w:rPr>
                <w:noProof/>
                <w:webHidden/>
              </w:rPr>
              <w:t>25</w:t>
            </w:r>
            <w:r w:rsidRPr="006A0E4B">
              <w:rPr>
                <w:noProof/>
                <w:webHidden/>
              </w:rPr>
              <w:fldChar w:fldCharType="end"/>
            </w:r>
          </w:hyperlink>
        </w:p>
        <w:p w14:paraId="2D837C32" w14:textId="4A85D5CB" w:rsidR="00884F7E" w:rsidRPr="006A0E4B" w:rsidRDefault="00884F7E">
          <w:pPr>
            <w:pStyle w:val="T2"/>
            <w:tabs>
              <w:tab w:val="right" w:leader="dot" w:pos="9060"/>
            </w:tabs>
            <w:rPr>
              <w:rFonts w:asciiTheme="minorHAnsi" w:eastAsiaTheme="minorEastAsia" w:hAnsiTheme="minorHAnsi"/>
              <w:noProof/>
              <w:sz w:val="22"/>
              <w:lang w:eastAsia="tr-TR"/>
            </w:rPr>
          </w:pPr>
          <w:hyperlink w:anchor="_Toc95091157" w:history="1">
            <w:r w:rsidRPr="006A0E4B">
              <w:rPr>
                <w:rStyle w:val="Kpr"/>
                <w:noProof/>
              </w:rPr>
              <w:t>2.9. Blazor</w:t>
            </w:r>
            <w:r w:rsidRPr="006A0E4B">
              <w:rPr>
                <w:noProof/>
                <w:webHidden/>
              </w:rPr>
              <w:tab/>
            </w:r>
            <w:r w:rsidRPr="006A0E4B">
              <w:rPr>
                <w:noProof/>
                <w:webHidden/>
              </w:rPr>
              <w:fldChar w:fldCharType="begin"/>
            </w:r>
            <w:r w:rsidRPr="006A0E4B">
              <w:rPr>
                <w:noProof/>
                <w:webHidden/>
              </w:rPr>
              <w:instrText xml:space="preserve"> PAGEREF _Toc95091157 \h </w:instrText>
            </w:r>
            <w:r w:rsidRPr="006A0E4B">
              <w:rPr>
                <w:noProof/>
                <w:webHidden/>
              </w:rPr>
            </w:r>
            <w:r w:rsidRPr="006A0E4B">
              <w:rPr>
                <w:noProof/>
                <w:webHidden/>
              </w:rPr>
              <w:fldChar w:fldCharType="separate"/>
            </w:r>
            <w:r w:rsidR="006A0E4B">
              <w:rPr>
                <w:noProof/>
                <w:webHidden/>
              </w:rPr>
              <w:t>26</w:t>
            </w:r>
            <w:r w:rsidRPr="006A0E4B">
              <w:rPr>
                <w:noProof/>
                <w:webHidden/>
              </w:rPr>
              <w:fldChar w:fldCharType="end"/>
            </w:r>
          </w:hyperlink>
        </w:p>
        <w:p w14:paraId="28404642" w14:textId="23463077" w:rsidR="00884F7E" w:rsidRPr="006A0E4B" w:rsidRDefault="00884F7E">
          <w:pPr>
            <w:pStyle w:val="T3"/>
            <w:tabs>
              <w:tab w:val="right" w:leader="dot" w:pos="9060"/>
            </w:tabs>
            <w:rPr>
              <w:rFonts w:asciiTheme="minorHAnsi" w:eastAsiaTheme="minorEastAsia" w:hAnsiTheme="minorHAnsi"/>
              <w:noProof/>
              <w:sz w:val="22"/>
              <w:lang w:eastAsia="tr-TR"/>
            </w:rPr>
          </w:pPr>
          <w:hyperlink w:anchor="_Toc95091158" w:history="1">
            <w:r w:rsidRPr="006A0E4B">
              <w:rPr>
                <w:rStyle w:val="Kpr"/>
                <w:rFonts w:eastAsia="Times New Roman"/>
                <w:noProof/>
              </w:rPr>
              <w:t>2.9.1. WebAssembly</w:t>
            </w:r>
            <w:r w:rsidRPr="006A0E4B">
              <w:rPr>
                <w:noProof/>
                <w:webHidden/>
              </w:rPr>
              <w:tab/>
            </w:r>
            <w:r w:rsidRPr="006A0E4B">
              <w:rPr>
                <w:noProof/>
                <w:webHidden/>
              </w:rPr>
              <w:fldChar w:fldCharType="begin"/>
            </w:r>
            <w:r w:rsidRPr="006A0E4B">
              <w:rPr>
                <w:noProof/>
                <w:webHidden/>
              </w:rPr>
              <w:instrText xml:space="preserve"> PAGEREF _Toc95091158 \h </w:instrText>
            </w:r>
            <w:r w:rsidRPr="006A0E4B">
              <w:rPr>
                <w:noProof/>
                <w:webHidden/>
              </w:rPr>
            </w:r>
            <w:r w:rsidRPr="006A0E4B">
              <w:rPr>
                <w:noProof/>
                <w:webHidden/>
              </w:rPr>
              <w:fldChar w:fldCharType="separate"/>
            </w:r>
            <w:r w:rsidR="006A0E4B">
              <w:rPr>
                <w:noProof/>
                <w:webHidden/>
              </w:rPr>
              <w:t>27</w:t>
            </w:r>
            <w:r w:rsidRPr="006A0E4B">
              <w:rPr>
                <w:noProof/>
                <w:webHidden/>
              </w:rPr>
              <w:fldChar w:fldCharType="end"/>
            </w:r>
          </w:hyperlink>
        </w:p>
        <w:p w14:paraId="44D41F61" w14:textId="56562BBC" w:rsidR="00884F7E" w:rsidRPr="006A0E4B" w:rsidRDefault="00884F7E">
          <w:pPr>
            <w:pStyle w:val="T3"/>
            <w:tabs>
              <w:tab w:val="right" w:leader="dot" w:pos="9060"/>
            </w:tabs>
            <w:rPr>
              <w:rFonts w:asciiTheme="minorHAnsi" w:eastAsiaTheme="minorEastAsia" w:hAnsiTheme="minorHAnsi"/>
              <w:noProof/>
              <w:sz w:val="22"/>
              <w:lang w:eastAsia="tr-TR"/>
            </w:rPr>
          </w:pPr>
          <w:hyperlink w:anchor="_Toc95091159" w:history="1">
            <w:r w:rsidRPr="006A0E4B">
              <w:rPr>
                <w:rStyle w:val="Kpr"/>
                <w:noProof/>
              </w:rPr>
              <w:t>2.9.2. Server-side ve client-side Blazor</w:t>
            </w:r>
            <w:r w:rsidRPr="006A0E4B">
              <w:rPr>
                <w:noProof/>
                <w:webHidden/>
              </w:rPr>
              <w:tab/>
            </w:r>
            <w:r w:rsidRPr="006A0E4B">
              <w:rPr>
                <w:noProof/>
                <w:webHidden/>
              </w:rPr>
              <w:fldChar w:fldCharType="begin"/>
            </w:r>
            <w:r w:rsidRPr="006A0E4B">
              <w:rPr>
                <w:noProof/>
                <w:webHidden/>
              </w:rPr>
              <w:instrText xml:space="preserve"> PAGEREF _Toc95091159 \h </w:instrText>
            </w:r>
            <w:r w:rsidRPr="006A0E4B">
              <w:rPr>
                <w:noProof/>
                <w:webHidden/>
              </w:rPr>
            </w:r>
            <w:r w:rsidRPr="006A0E4B">
              <w:rPr>
                <w:noProof/>
                <w:webHidden/>
              </w:rPr>
              <w:fldChar w:fldCharType="separate"/>
            </w:r>
            <w:r w:rsidR="006A0E4B">
              <w:rPr>
                <w:noProof/>
                <w:webHidden/>
              </w:rPr>
              <w:t>28</w:t>
            </w:r>
            <w:r w:rsidRPr="006A0E4B">
              <w:rPr>
                <w:noProof/>
                <w:webHidden/>
              </w:rPr>
              <w:fldChar w:fldCharType="end"/>
            </w:r>
          </w:hyperlink>
        </w:p>
        <w:p w14:paraId="18C49812" w14:textId="1090EFDC" w:rsidR="00884F7E" w:rsidRPr="006A0E4B" w:rsidRDefault="00884F7E">
          <w:pPr>
            <w:pStyle w:val="T4"/>
            <w:tabs>
              <w:tab w:val="right" w:leader="dot" w:pos="9060"/>
            </w:tabs>
            <w:rPr>
              <w:rFonts w:asciiTheme="minorHAnsi" w:eastAsiaTheme="minorEastAsia" w:hAnsiTheme="minorHAnsi"/>
              <w:noProof/>
              <w:sz w:val="22"/>
              <w:lang w:eastAsia="tr-TR"/>
            </w:rPr>
          </w:pPr>
          <w:hyperlink w:anchor="_Toc95091160" w:history="1">
            <w:r w:rsidRPr="006A0E4B">
              <w:rPr>
                <w:rStyle w:val="Kpr"/>
                <w:rFonts w:eastAsia="Times New Roman"/>
                <w:noProof/>
              </w:rPr>
              <w:t>2.9.2.1. İstemci taraflı (client-side) model</w:t>
            </w:r>
            <w:r w:rsidRPr="006A0E4B">
              <w:rPr>
                <w:noProof/>
                <w:webHidden/>
              </w:rPr>
              <w:tab/>
            </w:r>
            <w:r w:rsidRPr="006A0E4B">
              <w:rPr>
                <w:noProof/>
                <w:webHidden/>
              </w:rPr>
              <w:fldChar w:fldCharType="begin"/>
            </w:r>
            <w:r w:rsidRPr="006A0E4B">
              <w:rPr>
                <w:noProof/>
                <w:webHidden/>
              </w:rPr>
              <w:instrText xml:space="preserve"> PAGEREF _Toc95091160 \h </w:instrText>
            </w:r>
            <w:r w:rsidRPr="006A0E4B">
              <w:rPr>
                <w:noProof/>
                <w:webHidden/>
              </w:rPr>
            </w:r>
            <w:r w:rsidRPr="006A0E4B">
              <w:rPr>
                <w:noProof/>
                <w:webHidden/>
              </w:rPr>
              <w:fldChar w:fldCharType="separate"/>
            </w:r>
            <w:r w:rsidR="006A0E4B">
              <w:rPr>
                <w:noProof/>
                <w:webHidden/>
              </w:rPr>
              <w:t>28</w:t>
            </w:r>
            <w:r w:rsidRPr="006A0E4B">
              <w:rPr>
                <w:noProof/>
                <w:webHidden/>
              </w:rPr>
              <w:fldChar w:fldCharType="end"/>
            </w:r>
          </w:hyperlink>
        </w:p>
        <w:p w14:paraId="490A971F" w14:textId="1470CAF2" w:rsidR="00884F7E" w:rsidRPr="006A0E4B" w:rsidRDefault="00884F7E">
          <w:pPr>
            <w:pStyle w:val="T4"/>
            <w:tabs>
              <w:tab w:val="right" w:leader="dot" w:pos="9060"/>
            </w:tabs>
            <w:rPr>
              <w:rFonts w:asciiTheme="minorHAnsi" w:eastAsiaTheme="minorEastAsia" w:hAnsiTheme="minorHAnsi"/>
              <w:noProof/>
              <w:sz w:val="22"/>
              <w:lang w:eastAsia="tr-TR"/>
            </w:rPr>
          </w:pPr>
          <w:hyperlink w:anchor="_Toc95091161" w:history="1">
            <w:r w:rsidRPr="006A0E4B">
              <w:rPr>
                <w:rStyle w:val="Kpr"/>
                <w:rFonts w:eastAsia="Times New Roman"/>
                <w:noProof/>
              </w:rPr>
              <w:t>2.9.2.2. Sunucu taraflı (server-side) modelde</w:t>
            </w:r>
            <w:r w:rsidRPr="006A0E4B">
              <w:rPr>
                <w:noProof/>
                <w:webHidden/>
              </w:rPr>
              <w:tab/>
            </w:r>
            <w:r w:rsidRPr="006A0E4B">
              <w:rPr>
                <w:noProof/>
                <w:webHidden/>
              </w:rPr>
              <w:fldChar w:fldCharType="begin"/>
            </w:r>
            <w:r w:rsidRPr="006A0E4B">
              <w:rPr>
                <w:noProof/>
                <w:webHidden/>
              </w:rPr>
              <w:instrText xml:space="preserve"> PAGEREF _Toc95091161 \h </w:instrText>
            </w:r>
            <w:r w:rsidRPr="006A0E4B">
              <w:rPr>
                <w:noProof/>
                <w:webHidden/>
              </w:rPr>
            </w:r>
            <w:r w:rsidRPr="006A0E4B">
              <w:rPr>
                <w:noProof/>
                <w:webHidden/>
              </w:rPr>
              <w:fldChar w:fldCharType="separate"/>
            </w:r>
            <w:r w:rsidR="006A0E4B">
              <w:rPr>
                <w:noProof/>
                <w:webHidden/>
              </w:rPr>
              <w:t>28</w:t>
            </w:r>
            <w:r w:rsidRPr="006A0E4B">
              <w:rPr>
                <w:noProof/>
                <w:webHidden/>
              </w:rPr>
              <w:fldChar w:fldCharType="end"/>
            </w:r>
          </w:hyperlink>
        </w:p>
        <w:p w14:paraId="36545D06" w14:textId="4AFAA393" w:rsidR="00884F7E" w:rsidRPr="006A0E4B" w:rsidRDefault="00884F7E">
          <w:pPr>
            <w:pStyle w:val="T3"/>
            <w:tabs>
              <w:tab w:val="left" w:pos="1320"/>
              <w:tab w:val="right" w:leader="dot" w:pos="9060"/>
            </w:tabs>
            <w:rPr>
              <w:rFonts w:asciiTheme="minorHAnsi" w:eastAsiaTheme="minorEastAsia" w:hAnsiTheme="minorHAnsi"/>
              <w:noProof/>
              <w:sz w:val="22"/>
              <w:lang w:eastAsia="tr-TR"/>
            </w:rPr>
          </w:pPr>
          <w:hyperlink w:anchor="_Toc95091162" w:history="1">
            <w:r w:rsidRPr="006A0E4B">
              <w:rPr>
                <w:rStyle w:val="Kpr"/>
                <w:noProof/>
              </w:rPr>
              <w:t xml:space="preserve">2.9.3. </w:t>
            </w:r>
            <w:r w:rsidRPr="006A0E4B">
              <w:rPr>
                <w:rFonts w:asciiTheme="minorHAnsi" w:eastAsiaTheme="minorEastAsia" w:hAnsiTheme="minorHAnsi"/>
                <w:noProof/>
                <w:sz w:val="22"/>
                <w:lang w:eastAsia="tr-TR"/>
              </w:rPr>
              <w:tab/>
            </w:r>
            <w:r w:rsidRPr="006A0E4B">
              <w:rPr>
                <w:rStyle w:val="Kpr"/>
                <w:noProof/>
              </w:rPr>
              <w:t xml:space="preserve"> Özellikleri</w:t>
            </w:r>
            <w:r w:rsidRPr="006A0E4B">
              <w:rPr>
                <w:noProof/>
                <w:webHidden/>
              </w:rPr>
              <w:tab/>
            </w:r>
            <w:r w:rsidRPr="006A0E4B">
              <w:rPr>
                <w:noProof/>
                <w:webHidden/>
              </w:rPr>
              <w:fldChar w:fldCharType="begin"/>
            </w:r>
            <w:r w:rsidRPr="006A0E4B">
              <w:rPr>
                <w:noProof/>
                <w:webHidden/>
              </w:rPr>
              <w:instrText xml:space="preserve"> PAGEREF _Toc95091162 \h </w:instrText>
            </w:r>
            <w:r w:rsidRPr="006A0E4B">
              <w:rPr>
                <w:noProof/>
                <w:webHidden/>
              </w:rPr>
            </w:r>
            <w:r w:rsidRPr="006A0E4B">
              <w:rPr>
                <w:noProof/>
                <w:webHidden/>
              </w:rPr>
              <w:fldChar w:fldCharType="separate"/>
            </w:r>
            <w:r w:rsidR="006A0E4B">
              <w:rPr>
                <w:noProof/>
                <w:webHidden/>
              </w:rPr>
              <w:t>28</w:t>
            </w:r>
            <w:r w:rsidRPr="006A0E4B">
              <w:rPr>
                <w:noProof/>
                <w:webHidden/>
              </w:rPr>
              <w:fldChar w:fldCharType="end"/>
            </w:r>
          </w:hyperlink>
        </w:p>
        <w:p w14:paraId="5D818412" w14:textId="299F3BD4" w:rsidR="00884F7E" w:rsidRPr="006A0E4B" w:rsidRDefault="00884F7E">
          <w:pPr>
            <w:pStyle w:val="T3"/>
            <w:tabs>
              <w:tab w:val="right" w:leader="dot" w:pos="9060"/>
            </w:tabs>
            <w:rPr>
              <w:rFonts w:asciiTheme="minorHAnsi" w:eastAsiaTheme="minorEastAsia" w:hAnsiTheme="minorHAnsi"/>
              <w:noProof/>
              <w:sz w:val="22"/>
              <w:lang w:eastAsia="tr-TR"/>
            </w:rPr>
          </w:pPr>
          <w:hyperlink w:anchor="_Toc95091163" w:history="1">
            <w:r w:rsidRPr="006A0E4B">
              <w:rPr>
                <w:rStyle w:val="Kpr"/>
                <w:rFonts w:eastAsia="Times New Roman"/>
                <w:noProof/>
              </w:rPr>
              <w:t xml:space="preserve">2.9.4. </w:t>
            </w:r>
            <w:r w:rsidRPr="006A0E4B">
              <w:rPr>
                <w:rStyle w:val="Kpr"/>
                <w:noProof/>
              </w:rPr>
              <w:t xml:space="preserve">Blazor </w:t>
            </w:r>
            <w:r w:rsidRPr="006A0E4B">
              <w:rPr>
                <w:rStyle w:val="Kpr"/>
                <w:rFonts w:eastAsia="Times New Roman"/>
                <w:noProof/>
              </w:rPr>
              <w:t>Dezavantajları</w:t>
            </w:r>
            <w:r w:rsidRPr="006A0E4B">
              <w:rPr>
                <w:noProof/>
                <w:webHidden/>
              </w:rPr>
              <w:tab/>
            </w:r>
            <w:r w:rsidRPr="006A0E4B">
              <w:rPr>
                <w:noProof/>
                <w:webHidden/>
              </w:rPr>
              <w:fldChar w:fldCharType="begin"/>
            </w:r>
            <w:r w:rsidRPr="006A0E4B">
              <w:rPr>
                <w:noProof/>
                <w:webHidden/>
              </w:rPr>
              <w:instrText xml:space="preserve"> PAGEREF _Toc95091163 \h </w:instrText>
            </w:r>
            <w:r w:rsidRPr="006A0E4B">
              <w:rPr>
                <w:noProof/>
                <w:webHidden/>
              </w:rPr>
            </w:r>
            <w:r w:rsidRPr="006A0E4B">
              <w:rPr>
                <w:noProof/>
                <w:webHidden/>
              </w:rPr>
              <w:fldChar w:fldCharType="separate"/>
            </w:r>
            <w:r w:rsidR="006A0E4B">
              <w:rPr>
                <w:noProof/>
                <w:webHidden/>
              </w:rPr>
              <w:t>29</w:t>
            </w:r>
            <w:r w:rsidRPr="006A0E4B">
              <w:rPr>
                <w:noProof/>
                <w:webHidden/>
              </w:rPr>
              <w:fldChar w:fldCharType="end"/>
            </w:r>
          </w:hyperlink>
        </w:p>
        <w:p w14:paraId="4CB49F06" w14:textId="578BA8D9" w:rsidR="00884F7E" w:rsidRPr="006A0E4B" w:rsidRDefault="00884F7E">
          <w:pPr>
            <w:pStyle w:val="T4"/>
            <w:tabs>
              <w:tab w:val="right" w:leader="dot" w:pos="9060"/>
            </w:tabs>
            <w:rPr>
              <w:rFonts w:asciiTheme="minorHAnsi" w:eastAsiaTheme="minorEastAsia" w:hAnsiTheme="minorHAnsi"/>
              <w:noProof/>
              <w:sz w:val="22"/>
              <w:lang w:eastAsia="tr-TR"/>
            </w:rPr>
          </w:pPr>
          <w:hyperlink w:anchor="_Toc95091164" w:history="1">
            <w:r w:rsidRPr="006A0E4B">
              <w:rPr>
                <w:rStyle w:val="Kpr"/>
                <w:rFonts w:eastAsia="Times New Roman"/>
                <w:noProof/>
              </w:rPr>
              <w:t>2.9.4.1. Dosya Büyüklüğü</w:t>
            </w:r>
            <w:r w:rsidRPr="006A0E4B">
              <w:rPr>
                <w:noProof/>
                <w:webHidden/>
              </w:rPr>
              <w:tab/>
            </w:r>
            <w:r w:rsidRPr="006A0E4B">
              <w:rPr>
                <w:noProof/>
                <w:webHidden/>
              </w:rPr>
              <w:fldChar w:fldCharType="begin"/>
            </w:r>
            <w:r w:rsidRPr="006A0E4B">
              <w:rPr>
                <w:noProof/>
                <w:webHidden/>
              </w:rPr>
              <w:instrText xml:space="preserve"> PAGEREF _Toc95091164 \h </w:instrText>
            </w:r>
            <w:r w:rsidRPr="006A0E4B">
              <w:rPr>
                <w:noProof/>
                <w:webHidden/>
              </w:rPr>
            </w:r>
            <w:r w:rsidRPr="006A0E4B">
              <w:rPr>
                <w:noProof/>
                <w:webHidden/>
              </w:rPr>
              <w:fldChar w:fldCharType="separate"/>
            </w:r>
            <w:r w:rsidR="006A0E4B">
              <w:rPr>
                <w:noProof/>
                <w:webHidden/>
              </w:rPr>
              <w:t>29</w:t>
            </w:r>
            <w:r w:rsidRPr="006A0E4B">
              <w:rPr>
                <w:noProof/>
                <w:webHidden/>
              </w:rPr>
              <w:fldChar w:fldCharType="end"/>
            </w:r>
          </w:hyperlink>
        </w:p>
        <w:p w14:paraId="48458604" w14:textId="668C82EC" w:rsidR="00884F7E" w:rsidRPr="006A0E4B" w:rsidRDefault="00884F7E">
          <w:pPr>
            <w:pStyle w:val="T4"/>
            <w:tabs>
              <w:tab w:val="right" w:leader="dot" w:pos="9060"/>
            </w:tabs>
            <w:rPr>
              <w:rFonts w:asciiTheme="minorHAnsi" w:eastAsiaTheme="minorEastAsia" w:hAnsiTheme="minorHAnsi"/>
              <w:noProof/>
              <w:sz w:val="22"/>
              <w:lang w:eastAsia="tr-TR"/>
            </w:rPr>
          </w:pPr>
          <w:hyperlink w:anchor="_Toc95091165" w:history="1">
            <w:r w:rsidRPr="006A0E4B">
              <w:rPr>
                <w:rStyle w:val="Kpr"/>
                <w:rFonts w:eastAsia="Times New Roman"/>
                <w:noProof/>
              </w:rPr>
              <w:t>2.9.4.2. Hata Ayıklama (Debugging)</w:t>
            </w:r>
            <w:r w:rsidRPr="006A0E4B">
              <w:rPr>
                <w:noProof/>
                <w:webHidden/>
              </w:rPr>
              <w:tab/>
            </w:r>
            <w:r w:rsidRPr="006A0E4B">
              <w:rPr>
                <w:noProof/>
                <w:webHidden/>
              </w:rPr>
              <w:fldChar w:fldCharType="begin"/>
            </w:r>
            <w:r w:rsidRPr="006A0E4B">
              <w:rPr>
                <w:noProof/>
                <w:webHidden/>
              </w:rPr>
              <w:instrText xml:space="preserve"> PAGEREF _Toc95091165 \h </w:instrText>
            </w:r>
            <w:r w:rsidRPr="006A0E4B">
              <w:rPr>
                <w:noProof/>
                <w:webHidden/>
              </w:rPr>
            </w:r>
            <w:r w:rsidRPr="006A0E4B">
              <w:rPr>
                <w:noProof/>
                <w:webHidden/>
              </w:rPr>
              <w:fldChar w:fldCharType="separate"/>
            </w:r>
            <w:r w:rsidR="006A0E4B">
              <w:rPr>
                <w:noProof/>
                <w:webHidden/>
              </w:rPr>
              <w:t>29</w:t>
            </w:r>
            <w:r w:rsidRPr="006A0E4B">
              <w:rPr>
                <w:noProof/>
                <w:webHidden/>
              </w:rPr>
              <w:fldChar w:fldCharType="end"/>
            </w:r>
          </w:hyperlink>
        </w:p>
        <w:p w14:paraId="2E332351" w14:textId="63DA7207" w:rsidR="00884F7E" w:rsidRPr="006A0E4B" w:rsidRDefault="00884F7E">
          <w:pPr>
            <w:pStyle w:val="T2"/>
            <w:tabs>
              <w:tab w:val="right" w:leader="dot" w:pos="9060"/>
            </w:tabs>
            <w:rPr>
              <w:rFonts w:asciiTheme="minorHAnsi" w:eastAsiaTheme="minorEastAsia" w:hAnsiTheme="minorHAnsi"/>
              <w:noProof/>
              <w:sz w:val="22"/>
              <w:lang w:eastAsia="tr-TR"/>
            </w:rPr>
          </w:pPr>
          <w:hyperlink w:anchor="_Toc95091166" w:history="1">
            <w:r w:rsidRPr="006A0E4B">
              <w:rPr>
                <w:rStyle w:val="Kpr"/>
                <w:rFonts w:eastAsia="Times New Roman"/>
                <w:noProof/>
              </w:rPr>
              <w:t>2.10. Çalışmanın Gerçekleştirilmesi</w:t>
            </w:r>
            <w:r w:rsidRPr="006A0E4B">
              <w:rPr>
                <w:noProof/>
                <w:webHidden/>
              </w:rPr>
              <w:tab/>
            </w:r>
            <w:r w:rsidRPr="006A0E4B">
              <w:rPr>
                <w:noProof/>
                <w:webHidden/>
              </w:rPr>
              <w:fldChar w:fldCharType="begin"/>
            </w:r>
            <w:r w:rsidRPr="006A0E4B">
              <w:rPr>
                <w:noProof/>
                <w:webHidden/>
              </w:rPr>
              <w:instrText xml:space="preserve"> PAGEREF _Toc95091166 \h </w:instrText>
            </w:r>
            <w:r w:rsidRPr="006A0E4B">
              <w:rPr>
                <w:noProof/>
                <w:webHidden/>
              </w:rPr>
            </w:r>
            <w:r w:rsidRPr="006A0E4B">
              <w:rPr>
                <w:noProof/>
                <w:webHidden/>
              </w:rPr>
              <w:fldChar w:fldCharType="separate"/>
            </w:r>
            <w:r w:rsidR="006A0E4B">
              <w:rPr>
                <w:noProof/>
                <w:webHidden/>
              </w:rPr>
              <w:t>29</w:t>
            </w:r>
            <w:r w:rsidRPr="006A0E4B">
              <w:rPr>
                <w:noProof/>
                <w:webHidden/>
              </w:rPr>
              <w:fldChar w:fldCharType="end"/>
            </w:r>
          </w:hyperlink>
        </w:p>
        <w:p w14:paraId="7ADEA86C" w14:textId="3BEADAE7" w:rsidR="00884F7E" w:rsidRPr="006A0E4B" w:rsidRDefault="00884F7E">
          <w:pPr>
            <w:pStyle w:val="T1"/>
            <w:rPr>
              <w:rFonts w:asciiTheme="minorHAnsi" w:eastAsiaTheme="minorEastAsia" w:hAnsiTheme="minorHAnsi"/>
              <w:noProof/>
              <w:sz w:val="22"/>
              <w:lang w:eastAsia="tr-TR"/>
            </w:rPr>
          </w:pPr>
          <w:hyperlink w:anchor="_Toc95091167" w:history="1">
            <w:r w:rsidRPr="006A0E4B">
              <w:rPr>
                <w:rStyle w:val="Kpr"/>
                <w:rFonts w:eastAsia="Times New Roman" w:cs="Times New Roman"/>
                <w:noProof/>
              </w:rPr>
              <w:t>BÖLÜM 3</w:t>
            </w:r>
            <w:r w:rsidRPr="006A0E4B">
              <w:rPr>
                <w:noProof/>
                <w:webHidden/>
              </w:rPr>
              <w:tab/>
            </w:r>
            <w:r w:rsidRPr="006A0E4B">
              <w:rPr>
                <w:noProof/>
                <w:webHidden/>
              </w:rPr>
              <w:fldChar w:fldCharType="begin"/>
            </w:r>
            <w:r w:rsidRPr="006A0E4B">
              <w:rPr>
                <w:noProof/>
                <w:webHidden/>
              </w:rPr>
              <w:instrText xml:space="preserve"> PAGEREF _Toc95091167 \h </w:instrText>
            </w:r>
            <w:r w:rsidRPr="006A0E4B">
              <w:rPr>
                <w:noProof/>
                <w:webHidden/>
              </w:rPr>
            </w:r>
            <w:r w:rsidRPr="006A0E4B">
              <w:rPr>
                <w:noProof/>
                <w:webHidden/>
              </w:rPr>
              <w:fldChar w:fldCharType="separate"/>
            </w:r>
            <w:r w:rsidR="006A0E4B">
              <w:rPr>
                <w:noProof/>
                <w:webHidden/>
              </w:rPr>
              <w:t>33</w:t>
            </w:r>
            <w:r w:rsidRPr="006A0E4B">
              <w:rPr>
                <w:noProof/>
                <w:webHidden/>
              </w:rPr>
              <w:fldChar w:fldCharType="end"/>
            </w:r>
          </w:hyperlink>
        </w:p>
        <w:p w14:paraId="4AF03ACF" w14:textId="17FC9098" w:rsidR="00884F7E" w:rsidRDefault="00884F7E">
          <w:pPr>
            <w:pStyle w:val="T1"/>
            <w:rPr>
              <w:rFonts w:asciiTheme="minorHAnsi" w:eastAsiaTheme="minorEastAsia" w:hAnsiTheme="minorHAnsi"/>
              <w:noProof/>
              <w:sz w:val="22"/>
              <w:lang w:eastAsia="tr-TR"/>
            </w:rPr>
          </w:pPr>
          <w:hyperlink w:anchor="_Toc95091168" w:history="1">
            <w:r w:rsidRPr="006A1F04">
              <w:rPr>
                <w:rStyle w:val="Kpr"/>
                <w:rFonts w:eastAsia="Times New Roman" w:cs="Times New Roman"/>
                <w:noProof/>
              </w:rPr>
              <w:t>SONUÇ</w:t>
            </w:r>
            <w:r>
              <w:rPr>
                <w:noProof/>
                <w:webHidden/>
              </w:rPr>
              <w:tab/>
            </w:r>
            <w:r>
              <w:rPr>
                <w:noProof/>
                <w:webHidden/>
              </w:rPr>
              <w:fldChar w:fldCharType="begin"/>
            </w:r>
            <w:r>
              <w:rPr>
                <w:noProof/>
                <w:webHidden/>
              </w:rPr>
              <w:instrText xml:space="preserve"> PAGEREF _Toc95091168 \h </w:instrText>
            </w:r>
            <w:r>
              <w:rPr>
                <w:noProof/>
                <w:webHidden/>
              </w:rPr>
            </w:r>
            <w:r>
              <w:rPr>
                <w:noProof/>
                <w:webHidden/>
              </w:rPr>
              <w:fldChar w:fldCharType="separate"/>
            </w:r>
            <w:r w:rsidR="006A0E4B">
              <w:rPr>
                <w:noProof/>
                <w:webHidden/>
              </w:rPr>
              <w:t>33</w:t>
            </w:r>
            <w:r>
              <w:rPr>
                <w:noProof/>
                <w:webHidden/>
              </w:rPr>
              <w:fldChar w:fldCharType="end"/>
            </w:r>
          </w:hyperlink>
        </w:p>
        <w:p w14:paraId="52634441" w14:textId="7B168E8B" w:rsidR="00884F7E" w:rsidRDefault="00884F7E" w:rsidP="00884F7E">
          <w:pPr>
            <w:pStyle w:val="T1"/>
            <w:rPr>
              <w:rFonts w:cs="Times New Roman"/>
              <w:bCs/>
            </w:rPr>
          </w:pPr>
          <w:hyperlink w:anchor="_Toc95091169" w:history="1">
            <w:r w:rsidRPr="006A1F04">
              <w:rPr>
                <w:rStyle w:val="Kpr"/>
                <w:noProof/>
              </w:rPr>
              <w:t>KAYNAKÇA</w:t>
            </w:r>
            <w:r>
              <w:rPr>
                <w:noProof/>
                <w:webHidden/>
              </w:rPr>
              <w:tab/>
            </w:r>
            <w:r>
              <w:rPr>
                <w:noProof/>
                <w:webHidden/>
              </w:rPr>
              <w:fldChar w:fldCharType="begin"/>
            </w:r>
            <w:r>
              <w:rPr>
                <w:noProof/>
                <w:webHidden/>
              </w:rPr>
              <w:instrText xml:space="preserve"> PAGEREF _Toc95091169 \h </w:instrText>
            </w:r>
            <w:r>
              <w:rPr>
                <w:noProof/>
                <w:webHidden/>
              </w:rPr>
            </w:r>
            <w:r>
              <w:rPr>
                <w:noProof/>
                <w:webHidden/>
              </w:rPr>
              <w:fldChar w:fldCharType="separate"/>
            </w:r>
            <w:r w:rsidR="006A0E4B">
              <w:rPr>
                <w:noProof/>
                <w:webHidden/>
              </w:rPr>
              <w:t>34</w:t>
            </w:r>
            <w:r>
              <w:rPr>
                <w:noProof/>
                <w:webHidden/>
              </w:rPr>
              <w:fldChar w:fldCharType="end"/>
            </w:r>
          </w:hyperlink>
          <w:r w:rsidR="006474A6">
            <w:rPr>
              <w:rFonts w:cs="Times New Roman"/>
            </w:rPr>
            <w:fldChar w:fldCharType="end"/>
          </w:r>
        </w:p>
      </w:sdtContent>
    </w:sdt>
    <w:p w14:paraId="677C929D" w14:textId="1C0DA442" w:rsidR="00A949F3" w:rsidRPr="00884F7E" w:rsidRDefault="00A949F3" w:rsidP="00884F7E">
      <w:pPr>
        <w:spacing w:after="0"/>
        <w:rPr>
          <w:rFonts w:cs="Times New Roman"/>
        </w:rPr>
      </w:pPr>
      <w:r>
        <w:rPr>
          <w:rFonts w:ascii="Calibri" w:eastAsia="Times New Roman" w:hAnsi="Calibri" w:cs="Calibri"/>
          <w:color w:val="000000"/>
          <w:lang w:eastAsia="tr-TR"/>
        </w:rPr>
        <w:br w:type="page"/>
      </w:r>
    </w:p>
    <w:p w14:paraId="71A7F225" w14:textId="4D7ADB74" w:rsidR="006474A6" w:rsidRDefault="006474A6" w:rsidP="006474A6">
      <w:pPr>
        <w:pStyle w:val="Balk1ekil"/>
      </w:pPr>
      <w:bookmarkStart w:id="1" w:name="_Toc520892755"/>
      <w:bookmarkStart w:id="2" w:name="_Toc520892841"/>
      <w:bookmarkStart w:id="3" w:name="_Toc19270922"/>
      <w:bookmarkStart w:id="4" w:name="_Toc95091103"/>
      <w:r>
        <w:lastRenderedPageBreak/>
        <w:t>KISALTMALAR</w:t>
      </w:r>
      <w:bookmarkEnd w:id="1"/>
      <w:bookmarkEnd w:id="2"/>
      <w:bookmarkEnd w:id="3"/>
      <w:bookmarkEnd w:id="4"/>
    </w:p>
    <w:p w14:paraId="7D41BFF6" w14:textId="77777777" w:rsidR="00A949F3" w:rsidRPr="00A949F3" w:rsidRDefault="00A949F3" w:rsidP="00A949F3">
      <w:pPr>
        <w:pStyle w:val="GvdeMetni"/>
        <w:rPr>
          <w:lang w:eastAsia="x-none"/>
        </w:rPr>
      </w:pPr>
    </w:p>
    <w:tbl>
      <w:tblPr>
        <w:tblW w:w="5000" w:type="pct"/>
        <w:tblLook w:val="04A0" w:firstRow="1" w:lastRow="0" w:firstColumn="1" w:lastColumn="0" w:noHBand="0" w:noVBand="1"/>
      </w:tblPr>
      <w:tblGrid>
        <w:gridCol w:w="907"/>
        <w:gridCol w:w="2919"/>
        <w:gridCol w:w="5244"/>
      </w:tblGrid>
      <w:tr w:rsidR="006474A6" w:rsidRPr="00515FD2" w14:paraId="3A5E6F25" w14:textId="77777777" w:rsidTr="00A949F3">
        <w:tc>
          <w:tcPr>
            <w:tcW w:w="500" w:type="pct"/>
            <w:shd w:val="clear" w:color="auto" w:fill="auto"/>
            <w:tcMar>
              <w:left w:w="0" w:type="dxa"/>
              <w:right w:w="0" w:type="dxa"/>
            </w:tcMar>
            <w:vAlign w:val="center"/>
          </w:tcPr>
          <w:p w14:paraId="53016F6C"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SQL</w:t>
            </w:r>
          </w:p>
        </w:tc>
        <w:tc>
          <w:tcPr>
            <w:tcW w:w="1609" w:type="pct"/>
          </w:tcPr>
          <w:p w14:paraId="791C7758"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541B6780"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Structured Query Language</w:t>
            </w:r>
          </w:p>
        </w:tc>
      </w:tr>
      <w:tr w:rsidR="006474A6" w:rsidRPr="00515FD2" w14:paraId="13095D11" w14:textId="77777777" w:rsidTr="00A949F3">
        <w:tc>
          <w:tcPr>
            <w:tcW w:w="500" w:type="pct"/>
            <w:shd w:val="clear" w:color="auto" w:fill="auto"/>
            <w:tcMar>
              <w:left w:w="0" w:type="dxa"/>
              <w:right w:w="0" w:type="dxa"/>
            </w:tcMar>
            <w:vAlign w:val="center"/>
          </w:tcPr>
          <w:p w14:paraId="53DAA985"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MVC</w:t>
            </w:r>
          </w:p>
        </w:tc>
        <w:tc>
          <w:tcPr>
            <w:tcW w:w="1609" w:type="pct"/>
          </w:tcPr>
          <w:p w14:paraId="06A62D4F"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3024E8F2"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Model-View-Controller</w:t>
            </w:r>
          </w:p>
        </w:tc>
      </w:tr>
      <w:tr w:rsidR="006474A6" w:rsidRPr="00515FD2" w14:paraId="22AF7176" w14:textId="77777777" w:rsidTr="00A949F3">
        <w:tc>
          <w:tcPr>
            <w:tcW w:w="500" w:type="pct"/>
            <w:shd w:val="clear" w:color="auto" w:fill="auto"/>
            <w:tcMar>
              <w:left w:w="0" w:type="dxa"/>
              <w:right w:w="0" w:type="dxa"/>
            </w:tcMar>
            <w:vAlign w:val="center"/>
          </w:tcPr>
          <w:p w14:paraId="6943FDC9"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CSRF</w:t>
            </w:r>
          </w:p>
        </w:tc>
        <w:tc>
          <w:tcPr>
            <w:tcW w:w="1609" w:type="pct"/>
          </w:tcPr>
          <w:p w14:paraId="706BF317"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7859A8D8"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Cross site request forgery</w:t>
            </w:r>
          </w:p>
        </w:tc>
      </w:tr>
      <w:tr w:rsidR="006474A6" w:rsidRPr="00515FD2" w14:paraId="0D1BCA76" w14:textId="77777777" w:rsidTr="00A949F3">
        <w:tc>
          <w:tcPr>
            <w:tcW w:w="500" w:type="pct"/>
            <w:shd w:val="clear" w:color="auto" w:fill="auto"/>
            <w:tcMar>
              <w:left w:w="0" w:type="dxa"/>
              <w:right w:w="0" w:type="dxa"/>
            </w:tcMar>
            <w:vAlign w:val="center"/>
          </w:tcPr>
          <w:p w14:paraId="3FA0939C" w14:textId="77B6EF14"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EF</w:t>
            </w:r>
          </w:p>
        </w:tc>
        <w:tc>
          <w:tcPr>
            <w:tcW w:w="1609" w:type="pct"/>
          </w:tcPr>
          <w:p w14:paraId="0E4B960D"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04C8240D"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Entity Framework Core</w:t>
            </w:r>
          </w:p>
        </w:tc>
      </w:tr>
      <w:tr w:rsidR="006474A6" w:rsidRPr="00515FD2" w14:paraId="421E2639" w14:textId="77777777" w:rsidTr="00A949F3">
        <w:tc>
          <w:tcPr>
            <w:tcW w:w="500" w:type="pct"/>
            <w:shd w:val="clear" w:color="auto" w:fill="auto"/>
            <w:tcMar>
              <w:left w:w="0" w:type="dxa"/>
              <w:right w:w="0" w:type="dxa"/>
            </w:tcMar>
            <w:vAlign w:val="center"/>
          </w:tcPr>
          <w:p w14:paraId="7E32CC22"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ORM</w:t>
            </w:r>
          </w:p>
        </w:tc>
        <w:tc>
          <w:tcPr>
            <w:tcW w:w="1609" w:type="pct"/>
          </w:tcPr>
          <w:p w14:paraId="7DCE2830"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68E8B2BF"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Object Relational Mapping</w:t>
            </w:r>
          </w:p>
        </w:tc>
      </w:tr>
      <w:tr w:rsidR="006474A6" w:rsidRPr="00515FD2" w14:paraId="387D0DCF" w14:textId="77777777" w:rsidTr="00A949F3">
        <w:tc>
          <w:tcPr>
            <w:tcW w:w="500" w:type="pct"/>
            <w:shd w:val="clear" w:color="auto" w:fill="auto"/>
            <w:tcMar>
              <w:left w:w="0" w:type="dxa"/>
              <w:right w:w="0" w:type="dxa"/>
            </w:tcMar>
            <w:vAlign w:val="center"/>
          </w:tcPr>
          <w:p w14:paraId="19AD3492"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OOP</w:t>
            </w:r>
          </w:p>
        </w:tc>
        <w:tc>
          <w:tcPr>
            <w:tcW w:w="1609" w:type="pct"/>
          </w:tcPr>
          <w:p w14:paraId="24C6930B"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7103C3D7"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Nesne Yönelimli Programlama</w:t>
            </w:r>
          </w:p>
        </w:tc>
      </w:tr>
      <w:tr w:rsidR="006474A6" w:rsidRPr="00515FD2" w14:paraId="07B21405" w14:textId="77777777" w:rsidTr="00A949F3">
        <w:tc>
          <w:tcPr>
            <w:tcW w:w="500" w:type="pct"/>
            <w:shd w:val="clear" w:color="auto" w:fill="auto"/>
            <w:tcMar>
              <w:left w:w="0" w:type="dxa"/>
              <w:right w:w="0" w:type="dxa"/>
            </w:tcMar>
            <w:vAlign w:val="center"/>
          </w:tcPr>
          <w:p w14:paraId="30879E09"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CRUD</w:t>
            </w:r>
          </w:p>
        </w:tc>
        <w:tc>
          <w:tcPr>
            <w:tcW w:w="1609" w:type="pct"/>
          </w:tcPr>
          <w:p w14:paraId="5DC67EF5"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230165FB" w14:textId="77777777" w:rsidR="006474A6" w:rsidRPr="00A949F3" w:rsidRDefault="006474A6" w:rsidP="00A949F3">
            <w:pPr>
              <w:tabs>
                <w:tab w:val="left" w:pos="199"/>
              </w:tabs>
              <w:spacing w:before="0" w:after="160" w:line="259" w:lineRule="auto"/>
              <w:jc w:val="left"/>
              <w:rPr>
                <w:rFonts w:cs="Times New Roman"/>
                <w:color w:val="202124"/>
                <w:szCs w:val="24"/>
                <w:shd w:val="clear" w:color="auto" w:fill="FFFFFF"/>
              </w:rPr>
            </w:pPr>
            <w:r w:rsidRPr="00A949F3">
              <w:rPr>
                <w:rFonts w:cs="Times New Roman"/>
                <w:color w:val="202124"/>
                <w:szCs w:val="24"/>
                <w:shd w:val="clear" w:color="auto" w:fill="FFFFFF"/>
              </w:rPr>
              <w:t>Create – Read – Update – Delete</w:t>
            </w:r>
          </w:p>
        </w:tc>
      </w:tr>
      <w:tr w:rsidR="006474A6" w:rsidRPr="00515FD2" w14:paraId="40E0C613" w14:textId="77777777" w:rsidTr="00A949F3">
        <w:tc>
          <w:tcPr>
            <w:tcW w:w="500" w:type="pct"/>
            <w:shd w:val="clear" w:color="auto" w:fill="auto"/>
            <w:tcMar>
              <w:left w:w="0" w:type="dxa"/>
              <w:right w:w="0" w:type="dxa"/>
            </w:tcMar>
            <w:vAlign w:val="center"/>
          </w:tcPr>
          <w:p w14:paraId="55B6C261" w14:textId="78CF2AD5" w:rsidR="006474A6" w:rsidRPr="00FA0F45" w:rsidRDefault="00FA0F45" w:rsidP="00FA0F45">
            <w:pPr>
              <w:tabs>
                <w:tab w:val="left" w:pos="199"/>
              </w:tabs>
              <w:spacing w:before="0" w:after="160" w:line="259" w:lineRule="auto"/>
              <w:jc w:val="left"/>
              <w:rPr>
                <w:rFonts w:cs="Times New Roman"/>
                <w:color w:val="202124"/>
                <w:szCs w:val="24"/>
                <w:shd w:val="clear" w:color="auto" w:fill="FFFFFF"/>
              </w:rPr>
            </w:pPr>
            <w:r w:rsidRPr="00FA0F45">
              <w:rPr>
                <w:rFonts w:cs="Times New Roman"/>
                <w:color w:val="202124"/>
                <w:szCs w:val="24"/>
                <w:shd w:val="clear" w:color="auto" w:fill="FFFFFF"/>
              </w:rPr>
              <w:t>SPA</w:t>
            </w:r>
          </w:p>
        </w:tc>
        <w:tc>
          <w:tcPr>
            <w:tcW w:w="1609" w:type="pct"/>
          </w:tcPr>
          <w:p w14:paraId="5F4BF6C7" w14:textId="77777777" w:rsidR="006474A6" w:rsidRPr="00FA0F45" w:rsidRDefault="006474A6" w:rsidP="00FA0F45">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00470D95" w14:textId="6E9E0217" w:rsidR="006474A6" w:rsidRPr="00FA0F45" w:rsidRDefault="00FA0F45" w:rsidP="00FA0F45">
            <w:pPr>
              <w:tabs>
                <w:tab w:val="left" w:pos="199"/>
              </w:tabs>
              <w:spacing w:before="0" w:after="160" w:line="259" w:lineRule="auto"/>
              <w:jc w:val="left"/>
              <w:rPr>
                <w:rFonts w:cs="Times New Roman"/>
                <w:color w:val="202124"/>
                <w:szCs w:val="24"/>
                <w:shd w:val="clear" w:color="auto" w:fill="FFFFFF"/>
              </w:rPr>
            </w:pPr>
            <w:r w:rsidRPr="00FA0F45">
              <w:rPr>
                <w:rFonts w:cs="Times New Roman"/>
                <w:color w:val="202124"/>
                <w:szCs w:val="24"/>
                <w:shd w:val="clear" w:color="auto" w:fill="FFFFFF"/>
              </w:rPr>
              <w:t>Single page application</w:t>
            </w:r>
          </w:p>
        </w:tc>
      </w:tr>
      <w:tr w:rsidR="006474A6" w:rsidRPr="00515FD2" w14:paraId="06DCBF30" w14:textId="77777777" w:rsidTr="00A949F3">
        <w:tc>
          <w:tcPr>
            <w:tcW w:w="500" w:type="pct"/>
            <w:shd w:val="clear" w:color="auto" w:fill="auto"/>
            <w:tcMar>
              <w:left w:w="0" w:type="dxa"/>
              <w:right w:w="0" w:type="dxa"/>
            </w:tcMar>
            <w:vAlign w:val="center"/>
          </w:tcPr>
          <w:p w14:paraId="0A1BA28B" w14:textId="3697BB92" w:rsidR="006474A6" w:rsidRPr="00FA0F45" w:rsidRDefault="001A247B" w:rsidP="00FA0F45">
            <w:pPr>
              <w:tabs>
                <w:tab w:val="left" w:pos="199"/>
              </w:tabs>
              <w:spacing w:before="0" w:after="160" w:line="259" w:lineRule="auto"/>
              <w:jc w:val="left"/>
              <w:rPr>
                <w:rFonts w:cs="Times New Roman"/>
                <w:color w:val="202124"/>
                <w:szCs w:val="24"/>
                <w:shd w:val="clear" w:color="auto" w:fill="FFFFFF"/>
              </w:rPr>
            </w:pPr>
            <w:r w:rsidRPr="001A247B">
              <w:rPr>
                <w:rFonts w:cs="Times New Roman"/>
                <w:color w:val="202124"/>
                <w:szCs w:val="24"/>
                <w:shd w:val="clear" w:color="auto" w:fill="FFFFFF"/>
              </w:rPr>
              <w:t>WASM</w:t>
            </w:r>
          </w:p>
        </w:tc>
        <w:tc>
          <w:tcPr>
            <w:tcW w:w="1609" w:type="pct"/>
          </w:tcPr>
          <w:p w14:paraId="613775FA" w14:textId="77777777" w:rsidR="006474A6" w:rsidRPr="00FA0F45" w:rsidRDefault="006474A6" w:rsidP="00FA0F45">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27B5DC9A" w14:textId="2CF1DD44" w:rsidR="006474A6" w:rsidRPr="00FA0F45" w:rsidRDefault="001A247B" w:rsidP="00FA0F45">
            <w:pPr>
              <w:tabs>
                <w:tab w:val="left" w:pos="199"/>
              </w:tabs>
              <w:spacing w:before="0" w:after="160" w:line="259" w:lineRule="auto"/>
              <w:jc w:val="left"/>
              <w:rPr>
                <w:rFonts w:cs="Times New Roman"/>
                <w:color w:val="202124"/>
                <w:szCs w:val="24"/>
                <w:shd w:val="clear" w:color="auto" w:fill="FFFFFF"/>
              </w:rPr>
            </w:pPr>
            <w:r w:rsidRPr="001A247B">
              <w:rPr>
                <w:rFonts w:cs="Times New Roman"/>
                <w:color w:val="202124"/>
                <w:szCs w:val="24"/>
                <w:shd w:val="clear" w:color="auto" w:fill="FFFFFF"/>
              </w:rPr>
              <w:t>WebAssembly</w:t>
            </w:r>
          </w:p>
        </w:tc>
      </w:tr>
      <w:tr w:rsidR="006474A6" w:rsidRPr="00515FD2" w14:paraId="5AD752CD" w14:textId="77777777" w:rsidTr="00A949F3">
        <w:tc>
          <w:tcPr>
            <w:tcW w:w="500" w:type="pct"/>
            <w:shd w:val="clear" w:color="auto" w:fill="auto"/>
            <w:tcMar>
              <w:left w:w="0" w:type="dxa"/>
              <w:right w:w="0" w:type="dxa"/>
            </w:tcMar>
            <w:vAlign w:val="center"/>
          </w:tcPr>
          <w:p w14:paraId="5D9F539A" w14:textId="47DB9656" w:rsidR="006474A6" w:rsidRPr="001A247B" w:rsidRDefault="003174F1" w:rsidP="001A247B">
            <w:pPr>
              <w:tabs>
                <w:tab w:val="left" w:pos="199"/>
              </w:tabs>
              <w:spacing w:before="0" w:after="160" w:line="259" w:lineRule="auto"/>
              <w:jc w:val="left"/>
              <w:rPr>
                <w:rFonts w:cs="Times New Roman"/>
                <w:color w:val="202124"/>
                <w:szCs w:val="24"/>
                <w:shd w:val="clear" w:color="auto" w:fill="FFFFFF"/>
              </w:rPr>
            </w:pPr>
            <w:r>
              <w:rPr>
                <w:rFonts w:cs="Times New Roman"/>
                <w:color w:val="202124"/>
                <w:szCs w:val="24"/>
                <w:shd w:val="clear" w:color="auto" w:fill="FFFFFF"/>
              </w:rPr>
              <w:t>API</w:t>
            </w:r>
          </w:p>
        </w:tc>
        <w:tc>
          <w:tcPr>
            <w:tcW w:w="1609" w:type="pct"/>
          </w:tcPr>
          <w:p w14:paraId="44571981" w14:textId="77777777" w:rsidR="006474A6" w:rsidRPr="001A247B" w:rsidRDefault="006474A6" w:rsidP="001A247B">
            <w:pPr>
              <w:tabs>
                <w:tab w:val="left" w:pos="199"/>
              </w:tabs>
              <w:spacing w:before="0" w:after="160" w:line="259" w:lineRule="auto"/>
              <w:jc w:val="left"/>
              <w:rPr>
                <w:rFonts w:cs="Times New Roman"/>
                <w:color w:val="202124"/>
                <w:szCs w:val="24"/>
                <w:shd w:val="clear" w:color="auto" w:fill="FFFFFF"/>
              </w:rPr>
            </w:pPr>
          </w:p>
        </w:tc>
        <w:tc>
          <w:tcPr>
            <w:tcW w:w="2890" w:type="pct"/>
            <w:shd w:val="clear" w:color="auto" w:fill="auto"/>
            <w:tcMar>
              <w:left w:w="0" w:type="dxa"/>
              <w:right w:w="0" w:type="dxa"/>
            </w:tcMar>
            <w:vAlign w:val="center"/>
          </w:tcPr>
          <w:p w14:paraId="5C7A4C8B" w14:textId="5502F6BC" w:rsidR="006474A6" w:rsidRPr="001A247B" w:rsidRDefault="003174F1" w:rsidP="001A247B">
            <w:pPr>
              <w:tabs>
                <w:tab w:val="left" w:pos="199"/>
              </w:tabs>
              <w:spacing w:before="0" w:after="160" w:line="259" w:lineRule="auto"/>
              <w:jc w:val="left"/>
              <w:rPr>
                <w:rFonts w:cs="Times New Roman"/>
                <w:color w:val="202124"/>
                <w:szCs w:val="24"/>
                <w:shd w:val="clear" w:color="auto" w:fill="FFFFFF"/>
              </w:rPr>
            </w:pPr>
            <w:r w:rsidRPr="003174F1">
              <w:rPr>
                <w:rFonts w:cs="Times New Roman"/>
                <w:color w:val="202124"/>
                <w:szCs w:val="24"/>
                <w:shd w:val="clear" w:color="auto" w:fill="FFFFFF"/>
              </w:rPr>
              <w:t>Application Programming Interface</w:t>
            </w:r>
          </w:p>
        </w:tc>
      </w:tr>
      <w:tr w:rsidR="006474A6" w:rsidRPr="00515FD2" w14:paraId="5BBFA9AE" w14:textId="77777777" w:rsidTr="00A949F3">
        <w:tc>
          <w:tcPr>
            <w:tcW w:w="500" w:type="pct"/>
            <w:shd w:val="clear" w:color="auto" w:fill="auto"/>
            <w:tcMar>
              <w:left w:w="0" w:type="dxa"/>
              <w:right w:w="0" w:type="dxa"/>
            </w:tcMar>
            <w:vAlign w:val="center"/>
          </w:tcPr>
          <w:p w14:paraId="1190684E" w14:textId="1E14EF67" w:rsidR="006474A6" w:rsidRPr="00515FD2" w:rsidRDefault="00ED286E" w:rsidP="00B66881">
            <w:pPr>
              <w:pStyle w:val="listelerstili"/>
              <w:jc w:val="left"/>
              <w:rPr>
                <w:rFonts w:ascii="Times New Roman" w:hAnsi="Times New Roman"/>
              </w:rPr>
            </w:pPr>
            <w:r>
              <w:rPr>
                <w:rFonts w:ascii="Times New Roman" w:hAnsi="Times New Roman"/>
              </w:rPr>
              <w:t>SDK</w:t>
            </w:r>
          </w:p>
        </w:tc>
        <w:tc>
          <w:tcPr>
            <w:tcW w:w="1609" w:type="pct"/>
          </w:tcPr>
          <w:p w14:paraId="6BFE260A"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10064632" w14:textId="123BE0AE" w:rsidR="006474A6" w:rsidRPr="00515FD2" w:rsidRDefault="00ED286E" w:rsidP="00B66881">
            <w:pPr>
              <w:pStyle w:val="listelerstili"/>
              <w:jc w:val="left"/>
              <w:rPr>
                <w:rFonts w:ascii="Times New Roman" w:hAnsi="Times New Roman"/>
              </w:rPr>
            </w:pPr>
            <w:r>
              <w:rPr>
                <w:rFonts w:ascii="Times New Roman" w:hAnsi="Times New Roman"/>
              </w:rPr>
              <w:t>S</w:t>
            </w:r>
            <w:r w:rsidRPr="00ED286E">
              <w:rPr>
                <w:rFonts w:ascii="Times New Roman" w:hAnsi="Times New Roman"/>
              </w:rPr>
              <w:t xml:space="preserve">oftware </w:t>
            </w:r>
            <w:r>
              <w:rPr>
                <w:rFonts w:ascii="Times New Roman" w:hAnsi="Times New Roman"/>
              </w:rPr>
              <w:t>D</w:t>
            </w:r>
            <w:r w:rsidRPr="00ED286E">
              <w:rPr>
                <w:rFonts w:ascii="Times New Roman" w:hAnsi="Times New Roman"/>
              </w:rPr>
              <w:t xml:space="preserve">evelopment </w:t>
            </w:r>
            <w:r>
              <w:rPr>
                <w:rFonts w:ascii="Times New Roman" w:hAnsi="Times New Roman"/>
              </w:rPr>
              <w:t>K</w:t>
            </w:r>
            <w:r w:rsidRPr="00ED286E">
              <w:rPr>
                <w:rFonts w:ascii="Times New Roman" w:hAnsi="Times New Roman"/>
              </w:rPr>
              <w:t>it</w:t>
            </w:r>
          </w:p>
        </w:tc>
      </w:tr>
      <w:tr w:rsidR="006474A6" w:rsidRPr="00515FD2" w14:paraId="3FB15B09" w14:textId="77777777" w:rsidTr="00A949F3">
        <w:tc>
          <w:tcPr>
            <w:tcW w:w="500" w:type="pct"/>
            <w:shd w:val="clear" w:color="auto" w:fill="auto"/>
            <w:tcMar>
              <w:left w:w="0" w:type="dxa"/>
              <w:right w:w="0" w:type="dxa"/>
            </w:tcMar>
            <w:vAlign w:val="center"/>
          </w:tcPr>
          <w:p w14:paraId="62DD56EB" w14:textId="2A3B589C" w:rsidR="006474A6" w:rsidRPr="00515FD2" w:rsidRDefault="006474A6" w:rsidP="00B66881">
            <w:pPr>
              <w:pStyle w:val="listelerstili"/>
              <w:jc w:val="left"/>
              <w:rPr>
                <w:rFonts w:ascii="Times New Roman" w:hAnsi="Times New Roman"/>
              </w:rPr>
            </w:pPr>
          </w:p>
        </w:tc>
        <w:tc>
          <w:tcPr>
            <w:tcW w:w="1609" w:type="pct"/>
          </w:tcPr>
          <w:p w14:paraId="605C65FD"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53C174F9" w14:textId="2C6D5F48" w:rsidR="006474A6" w:rsidRPr="00515FD2" w:rsidRDefault="006474A6" w:rsidP="00B66881">
            <w:pPr>
              <w:pStyle w:val="listelerstili"/>
              <w:jc w:val="left"/>
              <w:rPr>
                <w:rFonts w:ascii="Times New Roman" w:hAnsi="Times New Roman"/>
              </w:rPr>
            </w:pPr>
          </w:p>
        </w:tc>
      </w:tr>
      <w:tr w:rsidR="006474A6" w:rsidRPr="00515FD2" w14:paraId="6CE4D379" w14:textId="77777777" w:rsidTr="00A949F3">
        <w:tc>
          <w:tcPr>
            <w:tcW w:w="500" w:type="pct"/>
            <w:shd w:val="clear" w:color="auto" w:fill="auto"/>
            <w:tcMar>
              <w:left w:w="0" w:type="dxa"/>
              <w:right w:w="0" w:type="dxa"/>
            </w:tcMar>
            <w:vAlign w:val="center"/>
          </w:tcPr>
          <w:p w14:paraId="11FE354D" w14:textId="77777777" w:rsidR="006474A6" w:rsidRPr="00515FD2" w:rsidRDefault="006474A6" w:rsidP="00B66881">
            <w:pPr>
              <w:pStyle w:val="listelerstili"/>
              <w:jc w:val="left"/>
              <w:rPr>
                <w:rFonts w:ascii="Times New Roman" w:hAnsi="Times New Roman"/>
              </w:rPr>
            </w:pPr>
          </w:p>
        </w:tc>
        <w:tc>
          <w:tcPr>
            <w:tcW w:w="1609" w:type="pct"/>
          </w:tcPr>
          <w:p w14:paraId="604F73F5"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6320658E" w14:textId="77777777" w:rsidR="006474A6" w:rsidRPr="00515FD2" w:rsidRDefault="006474A6" w:rsidP="00B66881">
            <w:pPr>
              <w:pStyle w:val="listelerstili"/>
              <w:jc w:val="left"/>
              <w:rPr>
                <w:rFonts w:ascii="Times New Roman" w:hAnsi="Times New Roman"/>
              </w:rPr>
            </w:pPr>
          </w:p>
        </w:tc>
      </w:tr>
      <w:tr w:rsidR="006474A6" w:rsidRPr="00515FD2" w14:paraId="30B9BC01" w14:textId="77777777" w:rsidTr="00A949F3">
        <w:tc>
          <w:tcPr>
            <w:tcW w:w="500" w:type="pct"/>
            <w:shd w:val="clear" w:color="auto" w:fill="auto"/>
            <w:tcMar>
              <w:left w:w="0" w:type="dxa"/>
              <w:right w:w="0" w:type="dxa"/>
            </w:tcMar>
            <w:vAlign w:val="center"/>
          </w:tcPr>
          <w:p w14:paraId="2191AF76" w14:textId="77777777" w:rsidR="006474A6" w:rsidRPr="00515FD2" w:rsidRDefault="006474A6" w:rsidP="00B66881">
            <w:pPr>
              <w:pStyle w:val="listelerstili"/>
              <w:jc w:val="left"/>
              <w:rPr>
                <w:rFonts w:ascii="Times New Roman" w:hAnsi="Times New Roman"/>
                <w:position w:val="-12"/>
              </w:rPr>
            </w:pPr>
          </w:p>
        </w:tc>
        <w:tc>
          <w:tcPr>
            <w:tcW w:w="1609" w:type="pct"/>
          </w:tcPr>
          <w:p w14:paraId="6D0507EC"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750DE291" w14:textId="77777777" w:rsidR="006474A6" w:rsidRPr="00515FD2" w:rsidRDefault="006474A6" w:rsidP="00B66881">
            <w:pPr>
              <w:pStyle w:val="listelerstili"/>
              <w:jc w:val="left"/>
              <w:rPr>
                <w:rFonts w:ascii="Times New Roman" w:hAnsi="Times New Roman"/>
              </w:rPr>
            </w:pPr>
          </w:p>
        </w:tc>
      </w:tr>
      <w:tr w:rsidR="006474A6" w:rsidRPr="00515FD2" w14:paraId="3C06A329" w14:textId="77777777" w:rsidTr="00A949F3">
        <w:tc>
          <w:tcPr>
            <w:tcW w:w="500" w:type="pct"/>
            <w:shd w:val="clear" w:color="auto" w:fill="auto"/>
            <w:tcMar>
              <w:left w:w="0" w:type="dxa"/>
              <w:right w:w="0" w:type="dxa"/>
            </w:tcMar>
            <w:vAlign w:val="center"/>
          </w:tcPr>
          <w:p w14:paraId="606E386B" w14:textId="77777777" w:rsidR="006474A6" w:rsidRPr="00515FD2" w:rsidRDefault="006474A6" w:rsidP="00B66881">
            <w:pPr>
              <w:pStyle w:val="listelerstili"/>
              <w:jc w:val="left"/>
              <w:rPr>
                <w:rFonts w:ascii="Times New Roman" w:hAnsi="Times New Roman"/>
              </w:rPr>
            </w:pPr>
          </w:p>
        </w:tc>
        <w:tc>
          <w:tcPr>
            <w:tcW w:w="1609" w:type="pct"/>
          </w:tcPr>
          <w:p w14:paraId="7F775AB3"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20DF9292" w14:textId="77777777" w:rsidR="006474A6" w:rsidRPr="00515FD2" w:rsidRDefault="006474A6" w:rsidP="00B66881">
            <w:pPr>
              <w:pStyle w:val="listelerstili"/>
              <w:jc w:val="left"/>
              <w:rPr>
                <w:rFonts w:ascii="Times New Roman" w:hAnsi="Times New Roman"/>
              </w:rPr>
            </w:pPr>
          </w:p>
        </w:tc>
      </w:tr>
      <w:tr w:rsidR="006474A6" w:rsidRPr="00515FD2" w14:paraId="58F6FD57" w14:textId="77777777" w:rsidTr="00A949F3">
        <w:tc>
          <w:tcPr>
            <w:tcW w:w="500" w:type="pct"/>
            <w:shd w:val="clear" w:color="auto" w:fill="auto"/>
            <w:tcMar>
              <w:left w:w="0" w:type="dxa"/>
              <w:right w:w="0" w:type="dxa"/>
            </w:tcMar>
            <w:vAlign w:val="center"/>
          </w:tcPr>
          <w:p w14:paraId="65AE379B" w14:textId="77777777" w:rsidR="006474A6" w:rsidRPr="00515FD2" w:rsidRDefault="006474A6" w:rsidP="00B66881">
            <w:pPr>
              <w:pStyle w:val="listelerstili"/>
              <w:jc w:val="left"/>
              <w:rPr>
                <w:rFonts w:ascii="Times New Roman" w:hAnsi="Times New Roman"/>
              </w:rPr>
            </w:pPr>
          </w:p>
        </w:tc>
        <w:tc>
          <w:tcPr>
            <w:tcW w:w="1609" w:type="pct"/>
          </w:tcPr>
          <w:p w14:paraId="67981BBC"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516CE0C0" w14:textId="77777777" w:rsidR="006474A6" w:rsidRPr="00515FD2" w:rsidRDefault="006474A6" w:rsidP="00B66881">
            <w:pPr>
              <w:pStyle w:val="listelerstili"/>
              <w:jc w:val="left"/>
              <w:rPr>
                <w:rFonts w:ascii="Times New Roman" w:hAnsi="Times New Roman"/>
              </w:rPr>
            </w:pPr>
          </w:p>
        </w:tc>
      </w:tr>
      <w:tr w:rsidR="006474A6" w:rsidRPr="00515FD2" w14:paraId="42577CE8" w14:textId="77777777" w:rsidTr="00A949F3">
        <w:tc>
          <w:tcPr>
            <w:tcW w:w="500" w:type="pct"/>
            <w:shd w:val="clear" w:color="auto" w:fill="auto"/>
            <w:tcMar>
              <w:left w:w="0" w:type="dxa"/>
              <w:right w:w="0" w:type="dxa"/>
            </w:tcMar>
            <w:vAlign w:val="center"/>
          </w:tcPr>
          <w:p w14:paraId="1661D969" w14:textId="77777777" w:rsidR="006474A6" w:rsidRPr="00515FD2" w:rsidRDefault="006474A6" w:rsidP="00B66881">
            <w:pPr>
              <w:pStyle w:val="listelerstili"/>
              <w:jc w:val="left"/>
              <w:rPr>
                <w:rFonts w:ascii="Times New Roman" w:hAnsi="Times New Roman"/>
              </w:rPr>
            </w:pPr>
          </w:p>
        </w:tc>
        <w:tc>
          <w:tcPr>
            <w:tcW w:w="1609" w:type="pct"/>
          </w:tcPr>
          <w:p w14:paraId="42DE4CB6"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6531CB77" w14:textId="77777777" w:rsidR="006474A6" w:rsidRPr="00515FD2" w:rsidRDefault="006474A6" w:rsidP="00B66881">
            <w:pPr>
              <w:pStyle w:val="listelerstili"/>
              <w:jc w:val="left"/>
              <w:rPr>
                <w:rFonts w:ascii="Times New Roman" w:hAnsi="Times New Roman"/>
              </w:rPr>
            </w:pPr>
          </w:p>
        </w:tc>
      </w:tr>
      <w:tr w:rsidR="006474A6" w:rsidRPr="00515FD2" w14:paraId="12A4FC75" w14:textId="77777777" w:rsidTr="00A949F3">
        <w:tc>
          <w:tcPr>
            <w:tcW w:w="500" w:type="pct"/>
            <w:shd w:val="clear" w:color="auto" w:fill="auto"/>
            <w:tcMar>
              <w:left w:w="0" w:type="dxa"/>
              <w:right w:w="0" w:type="dxa"/>
            </w:tcMar>
            <w:vAlign w:val="center"/>
          </w:tcPr>
          <w:p w14:paraId="315FA09B" w14:textId="77777777" w:rsidR="006474A6" w:rsidRPr="00515FD2" w:rsidRDefault="006474A6" w:rsidP="00B66881">
            <w:pPr>
              <w:pStyle w:val="listelerstili"/>
              <w:jc w:val="left"/>
              <w:rPr>
                <w:rFonts w:ascii="Times New Roman" w:hAnsi="Times New Roman"/>
              </w:rPr>
            </w:pPr>
          </w:p>
        </w:tc>
        <w:tc>
          <w:tcPr>
            <w:tcW w:w="1609" w:type="pct"/>
          </w:tcPr>
          <w:p w14:paraId="3CA1295C"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0DBC7A1A" w14:textId="77777777" w:rsidR="006474A6" w:rsidRPr="00515FD2" w:rsidRDefault="006474A6" w:rsidP="00B66881">
            <w:pPr>
              <w:pStyle w:val="listelerstili"/>
              <w:jc w:val="left"/>
              <w:rPr>
                <w:rFonts w:ascii="Times New Roman" w:hAnsi="Times New Roman"/>
              </w:rPr>
            </w:pPr>
          </w:p>
        </w:tc>
      </w:tr>
      <w:tr w:rsidR="006474A6" w:rsidRPr="00515FD2" w14:paraId="3601E9B7" w14:textId="77777777" w:rsidTr="00A949F3">
        <w:trPr>
          <w:trHeight w:val="303"/>
        </w:trPr>
        <w:tc>
          <w:tcPr>
            <w:tcW w:w="500" w:type="pct"/>
            <w:shd w:val="clear" w:color="auto" w:fill="auto"/>
            <w:tcMar>
              <w:left w:w="0" w:type="dxa"/>
              <w:right w:w="0" w:type="dxa"/>
            </w:tcMar>
            <w:vAlign w:val="center"/>
          </w:tcPr>
          <w:p w14:paraId="5E75D324" w14:textId="77777777" w:rsidR="006474A6" w:rsidRPr="00515FD2" w:rsidRDefault="006474A6" w:rsidP="00B66881">
            <w:pPr>
              <w:pStyle w:val="listelerstili"/>
              <w:jc w:val="left"/>
              <w:rPr>
                <w:rFonts w:ascii="Times New Roman" w:hAnsi="Times New Roman"/>
              </w:rPr>
            </w:pPr>
          </w:p>
        </w:tc>
        <w:tc>
          <w:tcPr>
            <w:tcW w:w="1609" w:type="pct"/>
          </w:tcPr>
          <w:p w14:paraId="69320695"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3F3381A8" w14:textId="77777777" w:rsidR="006474A6" w:rsidRPr="00515FD2" w:rsidRDefault="006474A6" w:rsidP="00B66881">
            <w:pPr>
              <w:pStyle w:val="listelerstili"/>
              <w:jc w:val="left"/>
              <w:rPr>
                <w:rFonts w:ascii="Times New Roman" w:hAnsi="Times New Roman"/>
              </w:rPr>
            </w:pPr>
          </w:p>
        </w:tc>
      </w:tr>
      <w:tr w:rsidR="006474A6" w:rsidRPr="00515FD2" w14:paraId="52EFC68A" w14:textId="77777777" w:rsidTr="00A949F3">
        <w:tc>
          <w:tcPr>
            <w:tcW w:w="500" w:type="pct"/>
            <w:shd w:val="clear" w:color="auto" w:fill="auto"/>
            <w:tcMar>
              <w:left w:w="0" w:type="dxa"/>
              <w:right w:w="0" w:type="dxa"/>
            </w:tcMar>
            <w:vAlign w:val="center"/>
          </w:tcPr>
          <w:p w14:paraId="026FE99A" w14:textId="77777777" w:rsidR="006474A6" w:rsidRPr="00515FD2" w:rsidRDefault="006474A6" w:rsidP="00B66881">
            <w:pPr>
              <w:pStyle w:val="listelerstili"/>
              <w:jc w:val="left"/>
              <w:rPr>
                <w:rFonts w:ascii="Times New Roman" w:hAnsi="Times New Roman"/>
              </w:rPr>
            </w:pPr>
          </w:p>
        </w:tc>
        <w:tc>
          <w:tcPr>
            <w:tcW w:w="1609" w:type="pct"/>
          </w:tcPr>
          <w:p w14:paraId="1A615D70"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244A56C7" w14:textId="77777777" w:rsidR="006474A6" w:rsidRPr="00515FD2" w:rsidRDefault="006474A6" w:rsidP="00B66881">
            <w:pPr>
              <w:pStyle w:val="listelerstili"/>
              <w:jc w:val="left"/>
              <w:rPr>
                <w:rFonts w:ascii="Times New Roman" w:hAnsi="Times New Roman"/>
              </w:rPr>
            </w:pPr>
          </w:p>
        </w:tc>
      </w:tr>
      <w:tr w:rsidR="006474A6" w:rsidRPr="00515FD2" w14:paraId="16368630" w14:textId="77777777" w:rsidTr="00A949F3">
        <w:tc>
          <w:tcPr>
            <w:tcW w:w="500" w:type="pct"/>
            <w:shd w:val="clear" w:color="auto" w:fill="auto"/>
            <w:tcMar>
              <w:left w:w="0" w:type="dxa"/>
              <w:right w:w="0" w:type="dxa"/>
            </w:tcMar>
            <w:vAlign w:val="center"/>
          </w:tcPr>
          <w:p w14:paraId="53A08974" w14:textId="77777777" w:rsidR="006474A6" w:rsidRPr="00515FD2" w:rsidRDefault="006474A6" w:rsidP="00B66881">
            <w:pPr>
              <w:pStyle w:val="listelerstili"/>
              <w:jc w:val="left"/>
              <w:rPr>
                <w:rFonts w:ascii="Times New Roman" w:hAnsi="Times New Roman"/>
              </w:rPr>
            </w:pPr>
          </w:p>
        </w:tc>
        <w:tc>
          <w:tcPr>
            <w:tcW w:w="1609" w:type="pct"/>
          </w:tcPr>
          <w:p w14:paraId="50C60181"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57348DF3" w14:textId="77777777" w:rsidR="006474A6" w:rsidRPr="00515FD2" w:rsidRDefault="006474A6" w:rsidP="00B66881">
            <w:pPr>
              <w:pStyle w:val="listelerstili"/>
              <w:jc w:val="left"/>
              <w:rPr>
                <w:rFonts w:ascii="Times New Roman" w:hAnsi="Times New Roman"/>
              </w:rPr>
            </w:pPr>
          </w:p>
        </w:tc>
      </w:tr>
      <w:tr w:rsidR="006474A6" w:rsidRPr="00515FD2" w14:paraId="53ED51D6" w14:textId="77777777" w:rsidTr="00A949F3">
        <w:tc>
          <w:tcPr>
            <w:tcW w:w="500" w:type="pct"/>
            <w:shd w:val="clear" w:color="auto" w:fill="auto"/>
            <w:tcMar>
              <w:left w:w="0" w:type="dxa"/>
              <w:right w:w="0" w:type="dxa"/>
            </w:tcMar>
            <w:vAlign w:val="center"/>
          </w:tcPr>
          <w:p w14:paraId="44C689EC" w14:textId="77777777" w:rsidR="006474A6" w:rsidRPr="00515FD2" w:rsidRDefault="006474A6" w:rsidP="00B66881">
            <w:pPr>
              <w:pStyle w:val="listelerstili"/>
              <w:jc w:val="left"/>
              <w:rPr>
                <w:rFonts w:ascii="Times New Roman" w:hAnsi="Times New Roman"/>
              </w:rPr>
            </w:pPr>
          </w:p>
        </w:tc>
        <w:tc>
          <w:tcPr>
            <w:tcW w:w="1609" w:type="pct"/>
          </w:tcPr>
          <w:p w14:paraId="0FA5FC34"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6DC905B8" w14:textId="77777777" w:rsidR="006474A6" w:rsidRPr="00515FD2" w:rsidRDefault="006474A6" w:rsidP="00B66881">
            <w:pPr>
              <w:pStyle w:val="listelerstili"/>
              <w:jc w:val="left"/>
              <w:rPr>
                <w:rFonts w:ascii="Times New Roman" w:hAnsi="Times New Roman"/>
              </w:rPr>
            </w:pPr>
          </w:p>
        </w:tc>
      </w:tr>
      <w:tr w:rsidR="006474A6" w:rsidRPr="00515FD2" w14:paraId="053761D5" w14:textId="77777777" w:rsidTr="00A949F3">
        <w:tc>
          <w:tcPr>
            <w:tcW w:w="500" w:type="pct"/>
            <w:shd w:val="clear" w:color="auto" w:fill="auto"/>
            <w:tcMar>
              <w:left w:w="0" w:type="dxa"/>
              <w:right w:w="0" w:type="dxa"/>
            </w:tcMar>
            <w:vAlign w:val="center"/>
          </w:tcPr>
          <w:p w14:paraId="52697175" w14:textId="77777777" w:rsidR="006474A6" w:rsidRPr="00515FD2" w:rsidRDefault="006474A6" w:rsidP="00B66881">
            <w:pPr>
              <w:pStyle w:val="listelerstili"/>
              <w:jc w:val="left"/>
              <w:rPr>
                <w:rFonts w:ascii="Times New Roman" w:hAnsi="Times New Roman"/>
              </w:rPr>
            </w:pPr>
          </w:p>
        </w:tc>
        <w:tc>
          <w:tcPr>
            <w:tcW w:w="1609" w:type="pct"/>
          </w:tcPr>
          <w:p w14:paraId="323272DE"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546D6E90" w14:textId="77777777" w:rsidR="006474A6" w:rsidRPr="00515FD2" w:rsidRDefault="006474A6" w:rsidP="00B66881">
            <w:pPr>
              <w:pStyle w:val="listelerstili"/>
              <w:jc w:val="left"/>
              <w:rPr>
                <w:rFonts w:ascii="Times New Roman" w:hAnsi="Times New Roman"/>
              </w:rPr>
            </w:pPr>
          </w:p>
        </w:tc>
      </w:tr>
      <w:tr w:rsidR="006474A6" w:rsidRPr="00515FD2" w14:paraId="1EBEAF2D" w14:textId="77777777" w:rsidTr="00A949F3">
        <w:tc>
          <w:tcPr>
            <w:tcW w:w="500" w:type="pct"/>
            <w:shd w:val="clear" w:color="auto" w:fill="auto"/>
            <w:tcMar>
              <w:left w:w="0" w:type="dxa"/>
              <w:right w:w="0" w:type="dxa"/>
            </w:tcMar>
            <w:vAlign w:val="center"/>
          </w:tcPr>
          <w:p w14:paraId="38B0E1DA" w14:textId="77777777" w:rsidR="006474A6" w:rsidRPr="00515FD2" w:rsidRDefault="006474A6" w:rsidP="00B66881">
            <w:pPr>
              <w:pStyle w:val="listelerstili"/>
              <w:jc w:val="left"/>
              <w:rPr>
                <w:rFonts w:ascii="Times New Roman" w:hAnsi="Times New Roman"/>
                <w:position w:val="-12"/>
              </w:rPr>
            </w:pPr>
          </w:p>
        </w:tc>
        <w:tc>
          <w:tcPr>
            <w:tcW w:w="1609" w:type="pct"/>
          </w:tcPr>
          <w:p w14:paraId="74D527E2"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3067F214" w14:textId="77777777" w:rsidR="006474A6" w:rsidRPr="00515FD2" w:rsidRDefault="006474A6" w:rsidP="00B66881">
            <w:pPr>
              <w:pStyle w:val="listelerstili"/>
              <w:jc w:val="left"/>
              <w:rPr>
                <w:rFonts w:ascii="Times New Roman" w:hAnsi="Times New Roman"/>
              </w:rPr>
            </w:pPr>
          </w:p>
        </w:tc>
      </w:tr>
      <w:tr w:rsidR="006474A6" w:rsidRPr="00515FD2" w14:paraId="1051AC97" w14:textId="77777777" w:rsidTr="00A949F3">
        <w:tc>
          <w:tcPr>
            <w:tcW w:w="500" w:type="pct"/>
            <w:shd w:val="clear" w:color="auto" w:fill="auto"/>
            <w:tcMar>
              <w:left w:w="0" w:type="dxa"/>
              <w:right w:w="0" w:type="dxa"/>
            </w:tcMar>
            <w:vAlign w:val="center"/>
          </w:tcPr>
          <w:p w14:paraId="145316E2" w14:textId="77777777" w:rsidR="006474A6" w:rsidRPr="00515FD2" w:rsidRDefault="006474A6" w:rsidP="00B66881">
            <w:pPr>
              <w:pStyle w:val="listelerstili"/>
              <w:jc w:val="left"/>
              <w:rPr>
                <w:rFonts w:ascii="Times New Roman" w:hAnsi="Times New Roman"/>
                <w:position w:val="-12"/>
              </w:rPr>
            </w:pPr>
          </w:p>
        </w:tc>
        <w:tc>
          <w:tcPr>
            <w:tcW w:w="1609" w:type="pct"/>
          </w:tcPr>
          <w:p w14:paraId="52A1A528"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1E49CD32" w14:textId="77777777" w:rsidR="006474A6" w:rsidRPr="00515FD2" w:rsidRDefault="006474A6" w:rsidP="00B66881">
            <w:pPr>
              <w:pStyle w:val="listelerstili"/>
              <w:jc w:val="left"/>
              <w:rPr>
                <w:rFonts w:ascii="Times New Roman" w:hAnsi="Times New Roman"/>
              </w:rPr>
            </w:pPr>
          </w:p>
        </w:tc>
      </w:tr>
      <w:tr w:rsidR="006474A6" w:rsidRPr="00515FD2" w14:paraId="017E7A30" w14:textId="77777777" w:rsidTr="00A949F3">
        <w:tc>
          <w:tcPr>
            <w:tcW w:w="500" w:type="pct"/>
            <w:shd w:val="clear" w:color="auto" w:fill="auto"/>
            <w:tcMar>
              <w:left w:w="0" w:type="dxa"/>
              <w:right w:w="0" w:type="dxa"/>
            </w:tcMar>
            <w:vAlign w:val="center"/>
          </w:tcPr>
          <w:p w14:paraId="2856E3E4" w14:textId="77777777" w:rsidR="006474A6" w:rsidRPr="00515FD2" w:rsidRDefault="006474A6" w:rsidP="00B66881">
            <w:pPr>
              <w:pStyle w:val="listelerstili"/>
              <w:jc w:val="left"/>
              <w:rPr>
                <w:rFonts w:ascii="Times New Roman" w:hAnsi="Times New Roman"/>
                <w:position w:val="-12"/>
              </w:rPr>
            </w:pPr>
          </w:p>
        </w:tc>
        <w:tc>
          <w:tcPr>
            <w:tcW w:w="1609" w:type="pct"/>
          </w:tcPr>
          <w:p w14:paraId="28715CCC"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2001D614" w14:textId="77777777" w:rsidR="006474A6" w:rsidRPr="00515FD2" w:rsidRDefault="006474A6" w:rsidP="00B66881">
            <w:pPr>
              <w:pStyle w:val="listelerstili"/>
              <w:jc w:val="left"/>
              <w:rPr>
                <w:rFonts w:ascii="Times New Roman" w:hAnsi="Times New Roman"/>
              </w:rPr>
            </w:pPr>
          </w:p>
        </w:tc>
      </w:tr>
      <w:tr w:rsidR="006474A6" w:rsidRPr="00515FD2" w14:paraId="43925857" w14:textId="77777777" w:rsidTr="00A949F3">
        <w:tc>
          <w:tcPr>
            <w:tcW w:w="500" w:type="pct"/>
            <w:shd w:val="clear" w:color="auto" w:fill="auto"/>
            <w:tcMar>
              <w:left w:w="0" w:type="dxa"/>
              <w:right w:w="0" w:type="dxa"/>
            </w:tcMar>
            <w:vAlign w:val="center"/>
          </w:tcPr>
          <w:p w14:paraId="6C222A66" w14:textId="77777777" w:rsidR="006474A6" w:rsidRPr="00515FD2" w:rsidRDefault="006474A6" w:rsidP="00B66881">
            <w:pPr>
              <w:pStyle w:val="listelerstili"/>
              <w:jc w:val="left"/>
              <w:rPr>
                <w:rFonts w:ascii="Times New Roman" w:hAnsi="Times New Roman"/>
              </w:rPr>
            </w:pPr>
          </w:p>
        </w:tc>
        <w:tc>
          <w:tcPr>
            <w:tcW w:w="1609" w:type="pct"/>
          </w:tcPr>
          <w:p w14:paraId="75C17646"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19E3647A" w14:textId="77777777" w:rsidR="006474A6" w:rsidRPr="00515FD2" w:rsidRDefault="006474A6" w:rsidP="00B66881">
            <w:pPr>
              <w:pStyle w:val="listelerstili"/>
              <w:jc w:val="left"/>
              <w:rPr>
                <w:rFonts w:ascii="Times New Roman" w:hAnsi="Times New Roman"/>
              </w:rPr>
            </w:pPr>
          </w:p>
        </w:tc>
      </w:tr>
      <w:tr w:rsidR="006474A6" w:rsidRPr="00515FD2" w14:paraId="1C027050" w14:textId="77777777" w:rsidTr="00A949F3">
        <w:tc>
          <w:tcPr>
            <w:tcW w:w="500" w:type="pct"/>
            <w:shd w:val="clear" w:color="auto" w:fill="auto"/>
            <w:tcMar>
              <w:left w:w="0" w:type="dxa"/>
              <w:right w:w="0" w:type="dxa"/>
            </w:tcMar>
            <w:vAlign w:val="center"/>
          </w:tcPr>
          <w:p w14:paraId="6053C809" w14:textId="77777777" w:rsidR="006474A6" w:rsidRPr="00515FD2" w:rsidRDefault="006474A6" w:rsidP="00B66881">
            <w:pPr>
              <w:pStyle w:val="listelerstili"/>
              <w:jc w:val="left"/>
              <w:rPr>
                <w:rFonts w:ascii="Times New Roman" w:hAnsi="Times New Roman"/>
              </w:rPr>
            </w:pPr>
          </w:p>
        </w:tc>
        <w:tc>
          <w:tcPr>
            <w:tcW w:w="1609" w:type="pct"/>
          </w:tcPr>
          <w:p w14:paraId="092DF796" w14:textId="77777777" w:rsidR="006474A6" w:rsidRPr="00515FD2" w:rsidRDefault="006474A6" w:rsidP="00B66881">
            <w:pPr>
              <w:pStyle w:val="listelerstili"/>
              <w:jc w:val="left"/>
              <w:rPr>
                <w:rFonts w:ascii="Times New Roman" w:hAnsi="Times New Roman"/>
              </w:rPr>
            </w:pPr>
          </w:p>
        </w:tc>
        <w:tc>
          <w:tcPr>
            <w:tcW w:w="2890" w:type="pct"/>
            <w:shd w:val="clear" w:color="auto" w:fill="auto"/>
            <w:tcMar>
              <w:left w:w="0" w:type="dxa"/>
              <w:right w:w="0" w:type="dxa"/>
            </w:tcMar>
            <w:vAlign w:val="center"/>
          </w:tcPr>
          <w:p w14:paraId="437FE1B3" w14:textId="77777777" w:rsidR="006474A6" w:rsidRPr="00515FD2" w:rsidRDefault="006474A6" w:rsidP="00B66881">
            <w:pPr>
              <w:pStyle w:val="listelerstili"/>
              <w:jc w:val="left"/>
              <w:rPr>
                <w:rFonts w:ascii="Times New Roman" w:hAnsi="Times New Roman"/>
              </w:rPr>
            </w:pPr>
          </w:p>
        </w:tc>
      </w:tr>
    </w:tbl>
    <w:p w14:paraId="249B7033" w14:textId="77777777" w:rsidR="006474A6" w:rsidRDefault="006474A6" w:rsidP="006474A6">
      <w:pPr>
        <w:pStyle w:val="PARAGRAFMETN"/>
        <w:rPr>
          <w:lang w:val="es-AR"/>
        </w:rPr>
      </w:pPr>
    </w:p>
    <w:p w14:paraId="7A2C24C6" w14:textId="77777777" w:rsidR="006474A6" w:rsidRPr="00126CD7" w:rsidRDefault="006474A6" w:rsidP="006474A6">
      <w:pPr>
        <w:pStyle w:val="PARAGRAFMETN"/>
        <w:rPr>
          <w:sz w:val="2"/>
          <w:szCs w:val="2"/>
          <w:lang w:val="es-AR"/>
        </w:rPr>
      </w:pPr>
    </w:p>
    <w:p w14:paraId="090F0D92" w14:textId="77777777" w:rsidR="00C56B9A" w:rsidRDefault="00C56B9A" w:rsidP="008465D0">
      <w:pPr>
        <w:spacing w:after="0"/>
        <w:rPr>
          <w:rFonts w:ascii="Calibri" w:eastAsia="Times New Roman" w:hAnsi="Calibri" w:cs="Calibri"/>
          <w:color w:val="000000"/>
          <w:lang w:eastAsia="tr-TR"/>
        </w:rPr>
      </w:pPr>
    </w:p>
    <w:p w14:paraId="218849D8" w14:textId="77777777" w:rsidR="00C56B9A" w:rsidRDefault="00C56B9A" w:rsidP="008465D0">
      <w:pPr>
        <w:spacing w:after="0"/>
        <w:rPr>
          <w:rFonts w:ascii="Calibri" w:eastAsia="Times New Roman" w:hAnsi="Calibri" w:cs="Calibri"/>
          <w:color w:val="000000"/>
          <w:lang w:eastAsia="tr-TR"/>
        </w:rPr>
      </w:pPr>
    </w:p>
    <w:p w14:paraId="0485B8F7" w14:textId="77777777" w:rsidR="00C56B9A" w:rsidRDefault="00C56B9A" w:rsidP="008465D0">
      <w:pPr>
        <w:spacing w:after="0"/>
        <w:rPr>
          <w:rFonts w:ascii="Calibri" w:eastAsia="Times New Roman" w:hAnsi="Calibri" w:cs="Calibri"/>
          <w:color w:val="000000"/>
          <w:lang w:eastAsia="tr-TR"/>
        </w:rPr>
        <w:sectPr w:rsidR="00C56B9A" w:rsidSect="00C56B9A">
          <w:pgSz w:w="11906" w:h="16838"/>
          <w:pgMar w:top="2835" w:right="1418" w:bottom="1418" w:left="1418" w:header="709" w:footer="709" w:gutter="0"/>
          <w:cols w:space="708"/>
          <w:docGrid w:linePitch="360"/>
        </w:sectPr>
      </w:pPr>
    </w:p>
    <w:p w14:paraId="097B0C57" w14:textId="77777777" w:rsidR="009A061D" w:rsidRDefault="009A061D" w:rsidP="009A061D">
      <w:pPr>
        <w:pStyle w:val="Balk1"/>
        <w:spacing w:after="160"/>
        <w:rPr>
          <w:rFonts w:cs="Times New Roman"/>
          <w:b w:val="0"/>
          <w:bCs/>
          <w:color w:val="auto"/>
          <w:szCs w:val="24"/>
        </w:rPr>
      </w:pPr>
      <w:bookmarkStart w:id="5" w:name="_Toc73144089"/>
      <w:bookmarkStart w:id="6" w:name="_Toc95091104"/>
      <w:r w:rsidRPr="00315C8F">
        <w:rPr>
          <w:rFonts w:cs="Times New Roman"/>
          <w:bCs/>
          <w:color w:val="auto"/>
          <w:szCs w:val="24"/>
        </w:rPr>
        <w:lastRenderedPageBreak/>
        <w:t>ŞEKİLLER TABLOSU</w:t>
      </w:r>
      <w:bookmarkEnd w:id="5"/>
      <w:bookmarkEnd w:id="6"/>
    </w:p>
    <w:p w14:paraId="5095158F" w14:textId="77777777" w:rsidR="009A061D" w:rsidRPr="00931C62" w:rsidRDefault="009A061D" w:rsidP="009A061D"/>
    <w:p w14:paraId="2D4C725F" w14:textId="66BC5122" w:rsidR="006A0E4B" w:rsidRDefault="009A061D">
      <w:pPr>
        <w:pStyle w:val="ekillerTablosu"/>
        <w:tabs>
          <w:tab w:val="right" w:leader="dot" w:pos="9060"/>
        </w:tabs>
        <w:rPr>
          <w:rFonts w:asciiTheme="minorHAnsi" w:eastAsiaTheme="minorEastAsia" w:hAnsiTheme="minorHAnsi"/>
          <w:noProof/>
          <w:sz w:val="22"/>
          <w:lang w:eastAsia="tr-TR"/>
        </w:rPr>
      </w:pPr>
      <w:r>
        <w:rPr>
          <w:rFonts w:cs="Times New Roman"/>
          <w:szCs w:val="24"/>
        </w:rPr>
        <w:fldChar w:fldCharType="begin"/>
      </w:r>
      <w:r>
        <w:rPr>
          <w:rFonts w:cs="Times New Roman"/>
          <w:szCs w:val="24"/>
        </w:rPr>
        <w:instrText xml:space="preserve"> TOC \h \z \c "Şekil 2." </w:instrText>
      </w:r>
      <w:r>
        <w:rPr>
          <w:rFonts w:cs="Times New Roman"/>
          <w:szCs w:val="24"/>
        </w:rPr>
        <w:fldChar w:fldCharType="separate"/>
      </w:r>
      <w:hyperlink w:anchor="_Toc95091253" w:history="1">
        <w:r w:rsidR="006A0E4B" w:rsidRPr="00C94489">
          <w:rPr>
            <w:rStyle w:val="Kpr"/>
            <w:rFonts w:eastAsia="Times New Roman" w:cs="Times New Roman"/>
            <w:bCs/>
            <w:noProof/>
            <w:lang w:eastAsia="tr-TR"/>
          </w:rPr>
          <w:t>Şekil 2. 1. ASP .NET YAŞAM DÖNGÜSÜ SSS</w:t>
        </w:r>
        <w:r w:rsidR="006A0E4B">
          <w:rPr>
            <w:noProof/>
            <w:webHidden/>
          </w:rPr>
          <w:tab/>
        </w:r>
        <w:r w:rsidR="006A0E4B">
          <w:rPr>
            <w:noProof/>
            <w:webHidden/>
          </w:rPr>
          <w:fldChar w:fldCharType="begin"/>
        </w:r>
        <w:r w:rsidR="006A0E4B">
          <w:rPr>
            <w:noProof/>
            <w:webHidden/>
          </w:rPr>
          <w:instrText xml:space="preserve"> PAGEREF _Toc95091253 \h </w:instrText>
        </w:r>
        <w:r w:rsidR="006A0E4B">
          <w:rPr>
            <w:noProof/>
            <w:webHidden/>
          </w:rPr>
        </w:r>
        <w:r w:rsidR="006A0E4B">
          <w:rPr>
            <w:noProof/>
            <w:webHidden/>
          </w:rPr>
          <w:fldChar w:fldCharType="separate"/>
        </w:r>
        <w:r w:rsidR="006A0E4B">
          <w:rPr>
            <w:noProof/>
            <w:webHidden/>
          </w:rPr>
          <w:t>9</w:t>
        </w:r>
        <w:r w:rsidR="006A0E4B">
          <w:rPr>
            <w:noProof/>
            <w:webHidden/>
          </w:rPr>
          <w:fldChar w:fldCharType="end"/>
        </w:r>
      </w:hyperlink>
    </w:p>
    <w:p w14:paraId="68CC77F5" w14:textId="3DC2CEBA"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4" w:history="1">
        <w:r w:rsidRPr="00C94489">
          <w:rPr>
            <w:rStyle w:val="Kpr"/>
            <w:rFonts w:eastAsia="Times New Roman" w:cs="Times New Roman"/>
            <w:bCs/>
            <w:noProof/>
            <w:lang w:eastAsia="tr-TR"/>
          </w:rPr>
          <w:t>Şekil 2. 2. ASP .NET CORE YAŞAM DÖNGÜSÜ SSS</w:t>
        </w:r>
        <w:r>
          <w:rPr>
            <w:noProof/>
            <w:webHidden/>
          </w:rPr>
          <w:tab/>
        </w:r>
        <w:r>
          <w:rPr>
            <w:noProof/>
            <w:webHidden/>
          </w:rPr>
          <w:fldChar w:fldCharType="begin"/>
        </w:r>
        <w:r>
          <w:rPr>
            <w:noProof/>
            <w:webHidden/>
          </w:rPr>
          <w:instrText xml:space="preserve"> PAGEREF _Toc95091254 \h </w:instrText>
        </w:r>
        <w:r>
          <w:rPr>
            <w:noProof/>
            <w:webHidden/>
          </w:rPr>
        </w:r>
        <w:r>
          <w:rPr>
            <w:noProof/>
            <w:webHidden/>
          </w:rPr>
          <w:fldChar w:fldCharType="separate"/>
        </w:r>
        <w:r>
          <w:rPr>
            <w:noProof/>
            <w:webHidden/>
          </w:rPr>
          <w:t>11</w:t>
        </w:r>
        <w:r>
          <w:rPr>
            <w:noProof/>
            <w:webHidden/>
          </w:rPr>
          <w:fldChar w:fldCharType="end"/>
        </w:r>
      </w:hyperlink>
    </w:p>
    <w:p w14:paraId="0722DCDB" w14:textId="08056E32"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5" w:history="1">
        <w:r w:rsidRPr="00C94489">
          <w:rPr>
            <w:rStyle w:val="Kpr"/>
            <w:rFonts w:eastAsia="Times New Roman" w:cs="Times New Roman"/>
            <w:bCs/>
            <w:noProof/>
            <w:lang w:eastAsia="tr-TR"/>
          </w:rPr>
          <w:t>Şekil 2. 3. Code First - Migrations Akış Diyagramı</w:t>
        </w:r>
        <w:r>
          <w:rPr>
            <w:noProof/>
            <w:webHidden/>
          </w:rPr>
          <w:tab/>
        </w:r>
        <w:r>
          <w:rPr>
            <w:noProof/>
            <w:webHidden/>
          </w:rPr>
          <w:fldChar w:fldCharType="begin"/>
        </w:r>
        <w:r>
          <w:rPr>
            <w:noProof/>
            <w:webHidden/>
          </w:rPr>
          <w:instrText xml:space="preserve"> PAGEREF _Toc95091255 \h </w:instrText>
        </w:r>
        <w:r>
          <w:rPr>
            <w:noProof/>
            <w:webHidden/>
          </w:rPr>
        </w:r>
        <w:r>
          <w:rPr>
            <w:noProof/>
            <w:webHidden/>
          </w:rPr>
          <w:fldChar w:fldCharType="separate"/>
        </w:r>
        <w:r>
          <w:rPr>
            <w:noProof/>
            <w:webHidden/>
          </w:rPr>
          <w:t>17</w:t>
        </w:r>
        <w:r>
          <w:rPr>
            <w:noProof/>
            <w:webHidden/>
          </w:rPr>
          <w:fldChar w:fldCharType="end"/>
        </w:r>
      </w:hyperlink>
    </w:p>
    <w:p w14:paraId="5F7F71C8" w14:textId="543CED97"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6" w:history="1">
        <w:r w:rsidRPr="00C94489">
          <w:rPr>
            <w:rStyle w:val="Kpr"/>
            <w:rFonts w:eastAsia="Times New Roman" w:cs="Times New Roman"/>
            <w:bCs/>
            <w:noProof/>
            <w:lang w:eastAsia="tr-TR"/>
          </w:rPr>
          <w:t>Şekil 2. 4. Multiple Areas in ASP.NET CORE MVC Application</w:t>
        </w:r>
        <w:r>
          <w:rPr>
            <w:noProof/>
            <w:webHidden/>
          </w:rPr>
          <w:tab/>
        </w:r>
        <w:r>
          <w:rPr>
            <w:noProof/>
            <w:webHidden/>
          </w:rPr>
          <w:fldChar w:fldCharType="begin"/>
        </w:r>
        <w:r>
          <w:rPr>
            <w:noProof/>
            <w:webHidden/>
          </w:rPr>
          <w:instrText xml:space="preserve"> PAGEREF _Toc95091256 \h </w:instrText>
        </w:r>
        <w:r>
          <w:rPr>
            <w:noProof/>
            <w:webHidden/>
          </w:rPr>
        </w:r>
        <w:r>
          <w:rPr>
            <w:noProof/>
            <w:webHidden/>
          </w:rPr>
          <w:fldChar w:fldCharType="separate"/>
        </w:r>
        <w:r>
          <w:rPr>
            <w:noProof/>
            <w:webHidden/>
          </w:rPr>
          <w:t>20</w:t>
        </w:r>
        <w:r>
          <w:rPr>
            <w:noProof/>
            <w:webHidden/>
          </w:rPr>
          <w:fldChar w:fldCharType="end"/>
        </w:r>
      </w:hyperlink>
    </w:p>
    <w:p w14:paraId="373CF6A6" w14:textId="2E1B1825"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7" w:history="1">
        <w:r w:rsidRPr="00C94489">
          <w:rPr>
            <w:rStyle w:val="Kpr"/>
            <w:rFonts w:eastAsia="Times New Roman" w:cs="Times New Roman"/>
            <w:bCs/>
            <w:noProof/>
            <w:lang w:eastAsia="tr-TR"/>
          </w:rPr>
          <w:t>Şekil 2. 5. MVC</w:t>
        </w:r>
        <w:r>
          <w:rPr>
            <w:noProof/>
            <w:webHidden/>
          </w:rPr>
          <w:tab/>
        </w:r>
        <w:r>
          <w:rPr>
            <w:noProof/>
            <w:webHidden/>
          </w:rPr>
          <w:fldChar w:fldCharType="begin"/>
        </w:r>
        <w:r>
          <w:rPr>
            <w:noProof/>
            <w:webHidden/>
          </w:rPr>
          <w:instrText xml:space="preserve"> PAGEREF _Toc95091257 \h </w:instrText>
        </w:r>
        <w:r>
          <w:rPr>
            <w:noProof/>
            <w:webHidden/>
          </w:rPr>
        </w:r>
        <w:r>
          <w:rPr>
            <w:noProof/>
            <w:webHidden/>
          </w:rPr>
          <w:fldChar w:fldCharType="separate"/>
        </w:r>
        <w:r>
          <w:rPr>
            <w:noProof/>
            <w:webHidden/>
          </w:rPr>
          <w:t>22</w:t>
        </w:r>
        <w:r>
          <w:rPr>
            <w:noProof/>
            <w:webHidden/>
          </w:rPr>
          <w:fldChar w:fldCharType="end"/>
        </w:r>
      </w:hyperlink>
    </w:p>
    <w:p w14:paraId="38CF14D9" w14:textId="47F022C2"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8" w:history="1">
        <w:r w:rsidRPr="00C94489">
          <w:rPr>
            <w:rStyle w:val="Kpr"/>
            <w:rFonts w:eastAsia="Times New Roman" w:cs="Times New Roman"/>
            <w:bCs/>
            <w:noProof/>
            <w:lang w:eastAsia="tr-TR"/>
          </w:rPr>
          <w:t>Şekil 2. 6. MVC’nin Yaşam Döngüsü</w:t>
        </w:r>
        <w:r>
          <w:rPr>
            <w:noProof/>
            <w:webHidden/>
          </w:rPr>
          <w:tab/>
        </w:r>
        <w:r>
          <w:rPr>
            <w:noProof/>
            <w:webHidden/>
          </w:rPr>
          <w:fldChar w:fldCharType="begin"/>
        </w:r>
        <w:r>
          <w:rPr>
            <w:noProof/>
            <w:webHidden/>
          </w:rPr>
          <w:instrText xml:space="preserve"> PAGEREF _Toc95091258 \h </w:instrText>
        </w:r>
        <w:r>
          <w:rPr>
            <w:noProof/>
            <w:webHidden/>
          </w:rPr>
        </w:r>
        <w:r>
          <w:rPr>
            <w:noProof/>
            <w:webHidden/>
          </w:rPr>
          <w:fldChar w:fldCharType="separate"/>
        </w:r>
        <w:r>
          <w:rPr>
            <w:noProof/>
            <w:webHidden/>
          </w:rPr>
          <w:t>24</w:t>
        </w:r>
        <w:r>
          <w:rPr>
            <w:noProof/>
            <w:webHidden/>
          </w:rPr>
          <w:fldChar w:fldCharType="end"/>
        </w:r>
      </w:hyperlink>
    </w:p>
    <w:p w14:paraId="7B5F9ACD" w14:textId="568D1140"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59" w:history="1">
        <w:r w:rsidRPr="00C94489">
          <w:rPr>
            <w:rStyle w:val="Kpr"/>
            <w:rFonts w:eastAsia="Times New Roman" w:cs="Times New Roman"/>
            <w:bCs/>
            <w:noProof/>
            <w:lang w:eastAsia="tr-TR"/>
          </w:rPr>
          <w:t>Şekil 2. 7. Partial View</w:t>
        </w:r>
        <w:r>
          <w:rPr>
            <w:noProof/>
            <w:webHidden/>
          </w:rPr>
          <w:tab/>
        </w:r>
        <w:r>
          <w:rPr>
            <w:noProof/>
            <w:webHidden/>
          </w:rPr>
          <w:fldChar w:fldCharType="begin"/>
        </w:r>
        <w:r>
          <w:rPr>
            <w:noProof/>
            <w:webHidden/>
          </w:rPr>
          <w:instrText xml:space="preserve"> PAGEREF _Toc95091259 \h </w:instrText>
        </w:r>
        <w:r>
          <w:rPr>
            <w:noProof/>
            <w:webHidden/>
          </w:rPr>
        </w:r>
        <w:r>
          <w:rPr>
            <w:noProof/>
            <w:webHidden/>
          </w:rPr>
          <w:fldChar w:fldCharType="separate"/>
        </w:r>
        <w:r>
          <w:rPr>
            <w:noProof/>
            <w:webHidden/>
          </w:rPr>
          <w:t>26</w:t>
        </w:r>
        <w:r>
          <w:rPr>
            <w:noProof/>
            <w:webHidden/>
          </w:rPr>
          <w:fldChar w:fldCharType="end"/>
        </w:r>
      </w:hyperlink>
    </w:p>
    <w:p w14:paraId="1DC29FBD" w14:textId="113E1F2B"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0" w:history="1">
        <w:r w:rsidRPr="00C94489">
          <w:rPr>
            <w:rStyle w:val="Kpr"/>
            <w:rFonts w:eastAsia="Times New Roman" w:cs="Times New Roman"/>
            <w:bCs/>
            <w:noProof/>
            <w:lang w:eastAsia="tr-TR"/>
          </w:rPr>
          <w:t>Şekil 2. 8. View Component</w:t>
        </w:r>
        <w:r>
          <w:rPr>
            <w:noProof/>
            <w:webHidden/>
          </w:rPr>
          <w:tab/>
        </w:r>
        <w:r>
          <w:rPr>
            <w:noProof/>
            <w:webHidden/>
          </w:rPr>
          <w:fldChar w:fldCharType="begin"/>
        </w:r>
        <w:r>
          <w:rPr>
            <w:noProof/>
            <w:webHidden/>
          </w:rPr>
          <w:instrText xml:space="preserve"> PAGEREF _Toc95091260 \h </w:instrText>
        </w:r>
        <w:r>
          <w:rPr>
            <w:noProof/>
            <w:webHidden/>
          </w:rPr>
        </w:r>
        <w:r>
          <w:rPr>
            <w:noProof/>
            <w:webHidden/>
          </w:rPr>
          <w:fldChar w:fldCharType="separate"/>
        </w:r>
        <w:r>
          <w:rPr>
            <w:noProof/>
            <w:webHidden/>
          </w:rPr>
          <w:t>26</w:t>
        </w:r>
        <w:r>
          <w:rPr>
            <w:noProof/>
            <w:webHidden/>
          </w:rPr>
          <w:fldChar w:fldCharType="end"/>
        </w:r>
      </w:hyperlink>
    </w:p>
    <w:p w14:paraId="4E76D37A" w14:textId="4FFE5AD3"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1" w:history="1">
        <w:r w:rsidRPr="00C94489">
          <w:rPr>
            <w:rStyle w:val="Kpr"/>
            <w:rFonts w:eastAsia="Times New Roman" w:cs="Times New Roman"/>
            <w:bCs/>
            <w:noProof/>
            <w:lang w:eastAsia="tr-TR"/>
          </w:rPr>
          <w:t>Şekil 2. 9. WebAssembly</w:t>
        </w:r>
        <w:r>
          <w:rPr>
            <w:noProof/>
            <w:webHidden/>
          </w:rPr>
          <w:tab/>
        </w:r>
        <w:r>
          <w:rPr>
            <w:noProof/>
            <w:webHidden/>
          </w:rPr>
          <w:fldChar w:fldCharType="begin"/>
        </w:r>
        <w:r>
          <w:rPr>
            <w:noProof/>
            <w:webHidden/>
          </w:rPr>
          <w:instrText xml:space="preserve"> PAGEREF _Toc95091261 \h </w:instrText>
        </w:r>
        <w:r>
          <w:rPr>
            <w:noProof/>
            <w:webHidden/>
          </w:rPr>
        </w:r>
        <w:r>
          <w:rPr>
            <w:noProof/>
            <w:webHidden/>
          </w:rPr>
          <w:fldChar w:fldCharType="separate"/>
        </w:r>
        <w:r>
          <w:rPr>
            <w:noProof/>
            <w:webHidden/>
          </w:rPr>
          <w:t>27</w:t>
        </w:r>
        <w:r>
          <w:rPr>
            <w:noProof/>
            <w:webHidden/>
          </w:rPr>
          <w:fldChar w:fldCharType="end"/>
        </w:r>
      </w:hyperlink>
    </w:p>
    <w:p w14:paraId="3F9BC38A" w14:textId="4F8EC8D8"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2" w:history="1">
        <w:r w:rsidRPr="00C94489">
          <w:rPr>
            <w:rStyle w:val="Kpr"/>
            <w:rFonts w:eastAsia="Times New Roman" w:cs="Times New Roman"/>
            <w:bCs/>
            <w:noProof/>
            <w:lang w:eastAsia="tr-TR"/>
          </w:rPr>
          <w:t>Şekil 2. 10. Blazor’ın WebAssembly ile birleştiği altyapının görseli</w:t>
        </w:r>
        <w:r>
          <w:rPr>
            <w:noProof/>
            <w:webHidden/>
          </w:rPr>
          <w:tab/>
        </w:r>
        <w:r>
          <w:rPr>
            <w:noProof/>
            <w:webHidden/>
          </w:rPr>
          <w:fldChar w:fldCharType="begin"/>
        </w:r>
        <w:r>
          <w:rPr>
            <w:noProof/>
            <w:webHidden/>
          </w:rPr>
          <w:instrText xml:space="preserve"> PAGEREF _Toc95091262 \h </w:instrText>
        </w:r>
        <w:r>
          <w:rPr>
            <w:noProof/>
            <w:webHidden/>
          </w:rPr>
        </w:r>
        <w:r>
          <w:rPr>
            <w:noProof/>
            <w:webHidden/>
          </w:rPr>
          <w:fldChar w:fldCharType="separate"/>
        </w:r>
        <w:r>
          <w:rPr>
            <w:noProof/>
            <w:webHidden/>
          </w:rPr>
          <w:t>27</w:t>
        </w:r>
        <w:r>
          <w:rPr>
            <w:noProof/>
            <w:webHidden/>
          </w:rPr>
          <w:fldChar w:fldCharType="end"/>
        </w:r>
      </w:hyperlink>
    </w:p>
    <w:p w14:paraId="55A96544" w14:textId="4A2E81A5"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3" w:history="1">
        <w:r w:rsidRPr="00C94489">
          <w:rPr>
            <w:rStyle w:val="Kpr"/>
            <w:rFonts w:eastAsia="Times New Roman" w:cs="Times New Roman"/>
            <w:bCs/>
            <w:noProof/>
            <w:lang w:eastAsia="tr-TR"/>
          </w:rPr>
          <w:t>Şekil 2. 11. Çalışmanın Blok Şeması</w:t>
        </w:r>
        <w:r>
          <w:rPr>
            <w:noProof/>
            <w:webHidden/>
          </w:rPr>
          <w:tab/>
        </w:r>
        <w:r>
          <w:rPr>
            <w:noProof/>
            <w:webHidden/>
          </w:rPr>
          <w:fldChar w:fldCharType="begin"/>
        </w:r>
        <w:r>
          <w:rPr>
            <w:noProof/>
            <w:webHidden/>
          </w:rPr>
          <w:instrText xml:space="preserve"> PAGEREF _Toc95091263 \h </w:instrText>
        </w:r>
        <w:r>
          <w:rPr>
            <w:noProof/>
            <w:webHidden/>
          </w:rPr>
        </w:r>
        <w:r>
          <w:rPr>
            <w:noProof/>
            <w:webHidden/>
          </w:rPr>
          <w:fldChar w:fldCharType="separate"/>
        </w:r>
        <w:r>
          <w:rPr>
            <w:noProof/>
            <w:webHidden/>
          </w:rPr>
          <w:t>30</w:t>
        </w:r>
        <w:r>
          <w:rPr>
            <w:noProof/>
            <w:webHidden/>
          </w:rPr>
          <w:fldChar w:fldCharType="end"/>
        </w:r>
      </w:hyperlink>
    </w:p>
    <w:p w14:paraId="5E9EBD44" w14:textId="60B39FAF"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4" w:history="1">
        <w:r w:rsidRPr="00C94489">
          <w:rPr>
            <w:rStyle w:val="Kpr"/>
            <w:rFonts w:eastAsia="Times New Roman" w:cs="Times New Roman"/>
            <w:bCs/>
            <w:noProof/>
            <w:lang w:eastAsia="tr-TR"/>
          </w:rPr>
          <w:t>Şekil 2. 12. Çalışmanın Akış Diyagramı 1</w:t>
        </w:r>
        <w:r>
          <w:rPr>
            <w:noProof/>
            <w:webHidden/>
          </w:rPr>
          <w:tab/>
        </w:r>
        <w:r>
          <w:rPr>
            <w:noProof/>
            <w:webHidden/>
          </w:rPr>
          <w:fldChar w:fldCharType="begin"/>
        </w:r>
        <w:r>
          <w:rPr>
            <w:noProof/>
            <w:webHidden/>
          </w:rPr>
          <w:instrText xml:space="preserve"> PAGEREF _Toc95091264 \h </w:instrText>
        </w:r>
        <w:r>
          <w:rPr>
            <w:noProof/>
            <w:webHidden/>
          </w:rPr>
        </w:r>
        <w:r>
          <w:rPr>
            <w:noProof/>
            <w:webHidden/>
          </w:rPr>
          <w:fldChar w:fldCharType="separate"/>
        </w:r>
        <w:r>
          <w:rPr>
            <w:noProof/>
            <w:webHidden/>
          </w:rPr>
          <w:t>31</w:t>
        </w:r>
        <w:r>
          <w:rPr>
            <w:noProof/>
            <w:webHidden/>
          </w:rPr>
          <w:fldChar w:fldCharType="end"/>
        </w:r>
      </w:hyperlink>
    </w:p>
    <w:p w14:paraId="0ACFB232" w14:textId="747C3946" w:rsidR="006A0E4B" w:rsidRDefault="006A0E4B">
      <w:pPr>
        <w:pStyle w:val="ekillerTablosu"/>
        <w:tabs>
          <w:tab w:val="right" w:leader="dot" w:pos="9060"/>
        </w:tabs>
        <w:rPr>
          <w:rFonts w:asciiTheme="minorHAnsi" w:eastAsiaTheme="minorEastAsia" w:hAnsiTheme="minorHAnsi"/>
          <w:noProof/>
          <w:sz w:val="22"/>
          <w:lang w:eastAsia="tr-TR"/>
        </w:rPr>
      </w:pPr>
      <w:hyperlink w:anchor="_Toc95091265" w:history="1">
        <w:r w:rsidRPr="00C94489">
          <w:rPr>
            <w:rStyle w:val="Kpr"/>
            <w:rFonts w:eastAsia="Times New Roman" w:cs="Times New Roman"/>
            <w:bCs/>
            <w:noProof/>
            <w:lang w:eastAsia="tr-TR"/>
          </w:rPr>
          <w:t>Şekil 2. 13. Çalışmanın Akış Diyagramı 2</w:t>
        </w:r>
        <w:r>
          <w:rPr>
            <w:noProof/>
            <w:webHidden/>
          </w:rPr>
          <w:tab/>
        </w:r>
        <w:r>
          <w:rPr>
            <w:noProof/>
            <w:webHidden/>
          </w:rPr>
          <w:fldChar w:fldCharType="begin"/>
        </w:r>
        <w:r>
          <w:rPr>
            <w:noProof/>
            <w:webHidden/>
          </w:rPr>
          <w:instrText xml:space="preserve"> PAGEREF _Toc95091265 \h </w:instrText>
        </w:r>
        <w:r>
          <w:rPr>
            <w:noProof/>
            <w:webHidden/>
          </w:rPr>
        </w:r>
        <w:r>
          <w:rPr>
            <w:noProof/>
            <w:webHidden/>
          </w:rPr>
          <w:fldChar w:fldCharType="separate"/>
        </w:r>
        <w:r>
          <w:rPr>
            <w:noProof/>
            <w:webHidden/>
          </w:rPr>
          <w:t>32</w:t>
        </w:r>
        <w:r>
          <w:rPr>
            <w:noProof/>
            <w:webHidden/>
          </w:rPr>
          <w:fldChar w:fldCharType="end"/>
        </w:r>
      </w:hyperlink>
    </w:p>
    <w:p w14:paraId="335D1805" w14:textId="5CF3EF7F" w:rsidR="009A061D" w:rsidRDefault="009A061D" w:rsidP="009A061D">
      <w:pPr>
        <w:rPr>
          <w:rFonts w:ascii="Arial" w:hAnsi="Arial" w:cs="Arial"/>
          <w:b/>
          <w:bCs/>
          <w:szCs w:val="24"/>
        </w:rPr>
      </w:pPr>
      <w:r>
        <w:rPr>
          <w:rFonts w:cs="Times New Roman"/>
          <w:szCs w:val="24"/>
        </w:rPr>
        <w:fldChar w:fldCharType="end"/>
      </w:r>
    </w:p>
    <w:p w14:paraId="0E96FFC9" w14:textId="77777777" w:rsidR="00A55A82" w:rsidRDefault="00A55A82" w:rsidP="008465D0">
      <w:pPr>
        <w:spacing w:after="0"/>
        <w:rPr>
          <w:rFonts w:ascii="Calibri" w:eastAsia="Times New Roman" w:hAnsi="Calibri" w:cs="Calibri"/>
          <w:color w:val="000000"/>
          <w:lang w:eastAsia="tr-TR"/>
        </w:rPr>
      </w:pPr>
    </w:p>
    <w:p w14:paraId="51DF88C0" w14:textId="77777777" w:rsidR="00A55A82" w:rsidRDefault="00A55A82" w:rsidP="008465D0">
      <w:pPr>
        <w:spacing w:after="0"/>
        <w:rPr>
          <w:rFonts w:ascii="Calibri" w:eastAsia="Times New Roman" w:hAnsi="Calibri" w:cs="Calibri"/>
          <w:color w:val="000000"/>
          <w:lang w:eastAsia="tr-TR"/>
        </w:rPr>
        <w:sectPr w:rsidR="00A55A82" w:rsidSect="00A55A82">
          <w:pgSz w:w="11906" w:h="16838"/>
          <w:pgMar w:top="2835" w:right="1418" w:bottom="1418" w:left="1418" w:header="709" w:footer="709" w:gutter="0"/>
          <w:cols w:space="708"/>
          <w:docGrid w:linePitch="360"/>
        </w:sectPr>
      </w:pPr>
    </w:p>
    <w:p w14:paraId="078E1993" w14:textId="4E43E50F" w:rsidR="00C56B9A" w:rsidRPr="00A55A82" w:rsidRDefault="00A55A82" w:rsidP="008465D0">
      <w:pPr>
        <w:pStyle w:val="Balk1"/>
        <w:spacing w:before="0"/>
        <w:rPr>
          <w:rFonts w:eastAsia="Times New Roman" w:cs="Times New Roman"/>
          <w:b w:val="0"/>
          <w:color w:val="auto"/>
        </w:rPr>
      </w:pPr>
      <w:bookmarkStart w:id="7" w:name="_Toc95091105"/>
      <w:r w:rsidRPr="00A55A82">
        <w:rPr>
          <w:rFonts w:eastAsia="Times New Roman" w:cs="Times New Roman"/>
          <w:color w:val="auto"/>
        </w:rPr>
        <w:lastRenderedPageBreak/>
        <w:t>BÖLÜM 1</w:t>
      </w:r>
      <w:bookmarkEnd w:id="7"/>
    </w:p>
    <w:p w14:paraId="7177DE7D" w14:textId="75BFC536" w:rsidR="00C56B9A" w:rsidRPr="00A55A82" w:rsidRDefault="00A55A82" w:rsidP="008465D0">
      <w:pPr>
        <w:pStyle w:val="Balk1"/>
        <w:spacing w:before="0"/>
        <w:rPr>
          <w:rFonts w:eastAsia="Times New Roman" w:cs="Times New Roman"/>
          <w:b w:val="0"/>
          <w:color w:val="auto"/>
        </w:rPr>
      </w:pPr>
      <w:bookmarkStart w:id="8" w:name="_Toc95091106"/>
      <w:r w:rsidRPr="00A55A82">
        <w:rPr>
          <w:rFonts w:eastAsia="Times New Roman" w:cs="Times New Roman"/>
          <w:color w:val="auto"/>
        </w:rPr>
        <w:t>GİRİŞ</w:t>
      </w:r>
      <w:bookmarkEnd w:id="8"/>
    </w:p>
    <w:p w14:paraId="7733033B" w14:textId="77777777" w:rsidR="00812E46" w:rsidRDefault="00812E46" w:rsidP="008465D0">
      <w:pPr>
        <w:spacing w:after="0"/>
        <w:rPr>
          <w:rFonts w:eastAsia="Times New Roman" w:cs="Times New Roman"/>
          <w:color w:val="000000"/>
          <w:lang w:eastAsia="tr-TR"/>
        </w:rPr>
      </w:pPr>
    </w:p>
    <w:p w14:paraId="7F6EA57E" w14:textId="3C4CD3D7" w:rsidR="000E5831" w:rsidRDefault="000E5831" w:rsidP="000E5831">
      <w:pPr>
        <w:pStyle w:val="PARAGRAFMETN"/>
      </w:pPr>
      <w:r>
        <w:t xml:space="preserve">Günümüzde gelişen teknoloji ile birlikte web sayfaları oldukça hızlı bir ivmeye sahip olmuşlardır. Teknolojinin geldiği bu noktada web sayfaları hayatımızın büyük bir kısmında yer kaplamaktadır. Web sayfalarının gelişimleri ve popülerleşmeleri ile insan hayatında oldukça kolaylık sağlayan bir etken haline gelmiştir. Birçok alanda olduğu gibi eğitim alanında da </w:t>
      </w:r>
      <w:proofErr w:type="gramStart"/>
      <w:r>
        <w:t>birçok</w:t>
      </w:r>
      <w:proofErr w:type="gramEnd"/>
      <w:r>
        <w:t xml:space="preserve"> insan web sayfalarından yardım almaktadırlar. Bu çalışmada ASP .Net Core yazılım geliştirme teknolojisi kullanılm</w:t>
      </w:r>
      <w:r w:rsidR="005F2330">
        <w:t>aktadır</w:t>
      </w:r>
      <w:r>
        <w:t xml:space="preserve">. Asp .net Core altyapısı olarak Mvc altyapısı kullanılmaktadır.  Admin panellerini kullanmak için 2 farklı sistem </w:t>
      </w:r>
      <w:r w:rsidR="003174F1">
        <w:t>kullanılmakta</w:t>
      </w:r>
      <w:r>
        <w:t xml:space="preserve">. Düzce </w:t>
      </w:r>
      <w:r w:rsidR="00D9459C">
        <w:t>üniversitesi</w:t>
      </w:r>
      <w:r>
        <w:t xml:space="preserve"> ana sayfasında olması gereken tablolar için Blazor Admin kullanılmaktadır. İkinci kısımda ise ana sayfa dışına (</w:t>
      </w:r>
      <w:r w:rsidR="003174F1">
        <w:t>düzce üniversitesi sitesinin</w:t>
      </w:r>
      <w:r>
        <w:t xml:space="preserve"> dropdown butonlarının hepsi, fakülteler ve enstitüler) kullanması gereken tablolar için Area kullanılarak yapılmıştır. Admin paneline sadece yetkili girişi sağlanmaktadır. Bu yüzden Admin paneline girmek isteyen kullanıcı veya yetkili giriş yapmadıktan sonra panele giriş yapamamaktadır. Eğer giriş yapmış ise admin paneline giriş yapabilmektedir. Giriş yapıp yapılmadığı Session’lar ile sağlanma</w:t>
      </w:r>
      <w:r w:rsidR="003174F1">
        <w:t>k</w:t>
      </w:r>
      <w:r>
        <w:t xml:space="preserve">tadır. Tabloları Sql veri tabanında oluşturmak için ara kısım Migration için </w:t>
      </w:r>
      <w:r w:rsidRPr="0036765C">
        <w:t>Entity Framework Core</w:t>
      </w:r>
      <w:r>
        <w:t xml:space="preserve"> teknolojisi</w:t>
      </w:r>
      <w:r w:rsidR="003174F1">
        <w:t xml:space="preserve"> kullanılmaktadır</w:t>
      </w:r>
      <w:r>
        <w:t>.</w:t>
      </w:r>
      <w:r w:rsidR="003174F1">
        <w:t xml:space="preserve"> </w:t>
      </w:r>
      <w:r>
        <w:t>Bu yapılan çalışma responsive’dir (</w:t>
      </w:r>
      <w:r w:rsidRPr="00B516DA">
        <w:t>web sitesinin</w:t>
      </w:r>
      <w:r>
        <w:t xml:space="preserve"> bilgisayar,</w:t>
      </w:r>
      <w:r w:rsidRPr="00B516DA">
        <w:t xml:space="preserve"> mobil ve tablet cihazlardan</w:t>
      </w:r>
      <w:r>
        <w:t xml:space="preserve"> da</w:t>
      </w:r>
      <w:r w:rsidRPr="00B516DA">
        <w:t xml:space="preserve"> girildiğinde site içindeki resim, yazı gibi elementlerin ekran genişliğine göre yeniden şekillenip ekrana tam oturması ile oluşur</w:t>
      </w:r>
      <w:r>
        <w:t>).</w:t>
      </w:r>
    </w:p>
    <w:p w14:paraId="2018E114" w14:textId="54AC7933" w:rsidR="0037608B" w:rsidRPr="003E23D3" w:rsidRDefault="0037608B" w:rsidP="008465D0">
      <w:pPr>
        <w:spacing w:after="0"/>
        <w:rPr>
          <w:rFonts w:eastAsia="Times New Roman" w:cs="Times New Roman"/>
          <w:color w:val="000000"/>
          <w:lang w:eastAsia="tr-TR"/>
        </w:rPr>
        <w:sectPr w:rsidR="0037608B" w:rsidRPr="003E23D3" w:rsidSect="00A55A82">
          <w:pgSz w:w="11906" w:h="16838"/>
          <w:pgMar w:top="2835" w:right="1418" w:bottom="1418" w:left="1418" w:header="709" w:footer="709" w:gutter="0"/>
          <w:cols w:space="708"/>
          <w:docGrid w:linePitch="360"/>
        </w:sectPr>
      </w:pPr>
      <w:r>
        <w:rPr>
          <w:rFonts w:eastAsia="Times New Roman" w:cs="Times New Roman"/>
          <w:color w:val="000000"/>
          <w:lang w:eastAsia="tr-TR"/>
        </w:rPr>
        <w:br/>
      </w:r>
    </w:p>
    <w:p w14:paraId="757F7548" w14:textId="57CDA38A" w:rsidR="00C56B9A" w:rsidRPr="00A55A82" w:rsidRDefault="00A55A82" w:rsidP="008465D0">
      <w:pPr>
        <w:pStyle w:val="Balk1"/>
        <w:spacing w:before="0"/>
        <w:rPr>
          <w:rFonts w:eastAsia="Times New Roman" w:cs="Times New Roman"/>
          <w:b w:val="0"/>
          <w:color w:val="auto"/>
        </w:rPr>
      </w:pPr>
      <w:bookmarkStart w:id="9" w:name="_Toc95091107"/>
      <w:r w:rsidRPr="00A55A82">
        <w:rPr>
          <w:rFonts w:eastAsia="Times New Roman" w:cs="Times New Roman"/>
          <w:color w:val="auto"/>
        </w:rPr>
        <w:lastRenderedPageBreak/>
        <w:t>BÖLÜM 2</w:t>
      </w:r>
      <w:bookmarkEnd w:id="9"/>
    </w:p>
    <w:p w14:paraId="35C35420" w14:textId="00BFCEA5" w:rsidR="00C56B9A" w:rsidRPr="00A55A82" w:rsidRDefault="000E5831" w:rsidP="008465D0">
      <w:pPr>
        <w:pStyle w:val="Balk1"/>
        <w:spacing w:before="0"/>
        <w:rPr>
          <w:rFonts w:eastAsia="Times New Roman" w:cs="Times New Roman"/>
          <w:b w:val="0"/>
          <w:color w:val="auto"/>
        </w:rPr>
      </w:pPr>
      <w:bookmarkStart w:id="10" w:name="_Toc95091108"/>
      <w:r w:rsidRPr="000E5831">
        <w:rPr>
          <w:rFonts w:eastAsia="Times New Roman" w:cs="Times New Roman"/>
          <w:color w:val="auto"/>
        </w:rPr>
        <w:t>ASP. NET MVC CORE ORTAMINDA ÜNİVERSİTE WEB SAYFASI TASARIM YAPIMI</w:t>
      </w:r>
      <w:bookmarkEnd w:id="10"/>
    </w:p>
    <w:p w14:paraId="217F2AF7" w14:textId="77777777" w:rsidR="00C56B9A" w:rsidRPr="00DB277B" w:rsidRDefault="00C56B9A" w:rsidP="008465D0">
      <w:pPr>
        <w:spacing w:after="0"/>
        <w:rPr>
          <w:rFonts w:eastAsia="Times New Roman" w:cs="Times New Roman"/>
          <w:color w:val="000000"/>
          <w:lang w:eastAsia="tr-TR"/>
        </w:rPr>
      </w:pPr>
    </w:p>
    <w:p w14:paraId="00D9ADD6" w14:textId="6CE8816E" w:rsidR="000E5831" w:rsidRPr="000E5831" w:rsidRDefault="00DB277B" w:rsidP="000E5831">
      <w:pPr>
        <w:pStyle w:val="Balk2"/>
        <w:spacing w:before="0"/>
        <w:rPr>
          <w:rFonts w:eastAsia="Times New Roman" w:cs="Times New Roman"/>
          <w:bCs/>
          <w:iCs/>
          <w:color w:val="auto"/>
        </w:rPr>
      </w:pPr>
      <w:bookmarkStart w:id="11" w:name="_Toc95091109"/>
      <w:r w:rsidRPr="00DB277B">
        <w:rPr>
          <w:rFonts w:eastAsia="Times New Roman" w:cs="Times New Roman"/>
          <w:color w:val="auto"/>
        </w:rPr>
        <w:t xml:space="preserve">2.1 </w:t>
      </w:r>
      <w:r w:rsidR="000E5831" w:rsidRPr="000E5831">
        <w:rPr>
          <w:rFonts w:eastAsia="Times New Roman" w:cs="Times New Roman"/>
          <w:bCs/>
          <w:iCs/>
          <w:color w:val="auto"/>
        </w:rPr>
        <w:t>ASP .NET Core</w:t>
      </w:r>
      <w:bookmarkEnd w:id="11"/>
      <w:r w:rsidR="000E5831" w:rsidRPr="000E5831">
        <w:rPr>
          <w:rFonts w:eastAsia="Times New Roman" w:cs="Times New Roman"/>
          <w:bCs/>
          <w:iCs/>
          <w:color w:val="auto"/>
        </w:rPr>
        <w:t xml:space="preserve"> </w:t>
      </w:r>
    </w:p>
    <w:p w14:paraId="6A12A96A" w14:textId="77777777" w:rsidR="008465D0" w:rsidRPr="008465D0" w:rsidRDefault="008465D0" w:rsidP="008465D0">
      <w:pPr>
        <w:spacing w:after="0"/>
        <w:rPr>
          <w:lang w:eastAsia="tr-TR"/>
        </w:rPr>
      </w:pPr>
    </w:p>
    <w:p w14:paraId="71CDD5A8" w14:textId="28B0CBA4" w:rsidR="00247DA2" w:rsidRDefault="000E5831" w:rsidP="00247DA2">
      <w:pPr>
        <w:pStyle w:val="PARAGRAFMETN"/>
      </w:pPr>
      <w:r>
        <w:t xml:space="preserve">ASP </w:t>
      </w:r>
      <w:r w:rsidRPr="005E68E8">
        <w:t>.NET Core, Microsoft ve .NET topluluğu tarafından geliştirilmiş ve geliştirilmeye devam eden, Github üzerinde bulunan açık kaynaklı, çapraz platform geliştirme yapmaya olanak sağlayan bir platformdur</w:t>
      </w:r>
      <w:r>
        <w:t xml:space="preserve"> [1]</w:t>
      </w:r>
      <w:r w:rsidRPr="004142B4">
        <w:t>.</w:t>
      </w:r>
      <w:r>
        <w:t xml:space="preserve"> </w:t>
      </w:r>
      <w:r w:rsidRPr="004142B4">
        <w:t>2016 yılında tanıtılan teknoloji, ASP.NET tabanlı uygulamalar geliştirmek için en iyi alternatiflerden birisidir.</w:t>
      </w:r>
      <w:r>
        <w:t xml:space="preserve"> </w:t>
      </w:r>
      <w:r w:rsidRPr="005E68E8">
        <w:t>ASP</w:t>
      </w:r>
      <w:r>
        <w:t xml:space="preserve"> </w:t>
      </w:r>
      <w:r w:rsidRPr="005E68E8">
        <w:t xml:space="preserve">.NET Core, .NET teknolojileri ile yazılım geliştirme çalışmaları yapan geliştiricilerin daha duyarlı, güvenilir ve genişletilebilir uygulamalar geliştirebilmelerini kolaylaştırmaktadır. ASP.NET Core, tüm ASP.NET altyapısının yeniden tasarlanarak, Web API ve MVC altyapıları ile birleştirilmesini </w:t>
      </w:r>
      <w:r w:rsidR="003174F1">
        <w:t>sağlamaktadır</w:t>
      </w:r>
      <w:r w:rsidRPr="005E68E8">
        <w:t>. Web uygulamaları için API’lar oluşturulması bu şekilde daha kolay hale gelmiştir. Microsoft bu platformu düzenli olarak geliştirmektedir. ASP.NET Core teknolojisi sayesinde modern uygulamaları daha az efor ve maliyet ile, daha kısa sürede oluşturabilmeye olanak sağlanmıştır</w:t>
      </w:r>
      <w:r>
        <w:t xml:space="preserve"> [2]</w:t>
      </w:r>
      <w:r w:rsidRPr="005E68E8">
        <w:t>.</w:t>
      </w:r>
      <w:r w:rsidRPr="009034D9">
        <w:t xml:space="preserve"> </w:t>
      </w:r>
      <w:r>
        <w:t>Asp</w:t>
      </w:r>
      <w:r w:rsidRPr="004142B4">
        <w:t xml:space="preserve"> </w:t>
      </w:r>
      <w:r w:rsidRPr="009034D9">
        <w:t xml:space="preserve">.Net Core çapraz geliştirmeye verdiği olanak sayesinde Windows, macOS ve Linux’u </w:t>
      </w:r>
      <w:r w:rsidR="001468A3">
        <w:t>desteklemektedir</w:t>
      </w:r>
      <w:r w:rsidRPr="009034D9">
        <w:t>. Ayrıca bulut ve IoT uygulamaları oluşturulmasında kullanı</w:t>
      </w:r>
      <w:r w:rsidR="001468A3">
        <w:t>labilmektedir.</w:t>
      </w:r>
    </w:p>
    <w:p w14:paraId="0BDC945B" w14:textId="3703F0AA" w:rsidR="00247DA2" w:rsidRDefault="00247DA2" w:rsidP="00247DA2">
      <w:pPr>
        <w:pStyle w:val="Balk3"/>
      </w:pPr>
      <w:bookmarkStart w:id="12" w:name="_Toc95091110"/>
      <w:r>
        <w:t xml:space="preserve">2.1.1. </w:t>
      </w:r>
      <w:r w:rsidR="000E5831" w:rsidRPr="000E5831">
        <w:t>ASP.NET Core Temel Özellikleri</w:t>
      </w:r>
      <w:bookmarkEnd w:id="12"/>
    </w:p>
    <w:p w14:paraId="204370D5" w14:textId="5B1C5E4E" w:rsidR="00247DA2" w:rsidRDefault="00247DA2" w:rsidP="00247DA2"/>
    <w:p w14:paraId="51AE72CA" w14:textId="77777777" w:rsidR="00267D54" w:rsidRDefault="00267D54" w:rsidP="00267D54">
      <w:pPr>
        <w:pStyle w:val="PARAGRAFMETN"/>
        <w:numPr>
          <w:ilvl w:val="0"/>
          <w:numId w:val="8"/>
        </w:numPr>
        <w:ind w:left="426"/>
      </w:pPr>
      <w:r w:rsidRPr="008237B6">
        <w:t>ASP.NET Core içerisinde birçok kütüphane ve optimizasyon aracı bulundurmaktadır. Bu araçlar sayesinde daha sürdürülebilir, yüksek performanslı yazılımlar oluşturabilmektedir.</w:t>
      </w:r>
    </w:p>
    <w:p w14:paraId="2C767E10" w14:textId="77777777" w:rsidR="00267D54" w:rsidRDefault="00267D54" w:rsidP="00267D54">
      <w:pPr>
        <w:pStyle w:val="PARAGRAFMETN"/>
        <w:numPr>
          <w:ilvl w:val="0"/>
          <w:numId w:val="8"/>
        </w:numPr>
        <w:ind w:left="426"/>
      </w:pPr>
      <w:r w:rsidRPr="00EC2BA3">
        <w:t>Açık kaynak kodlu esnek bir geliştirme platformudur.</w:t>
      </w:r>
    </w:p>
    <w:p w14:paraId="05E2712C" w14:textId="3414F7CC" w:rsidR="00267D54" w:rsidRDefault="00267D54" w:rsidP="00D109E1">
      <w:pPr>
        <w:pStyle w:val="PARAGRAFMETN"/>
        <w:numPr>
          <w:ilvl w:val="0"/>
          <w:numId w:val="8"/>
        </w:numPr>
        <w:ind w:left="426"/>
      </w:pPr>
      <w:r>
        <w:t>Asp .Net C</w:t>
      </w:r>
      <w:r w:rsidRPr="00D56282">
        <w:t>ross platformdur. Yani platform bağımsızdır. Bu da Asp .Net Core kullanılarak geliştirilen uygulamaların Windows dışındaki diğer işletim sistemlerinde de uygulamaları çalıştırabilmek, diğer kullanıcıların erişimine açabilmek anlamına gelmektedir</w:t>
      </w:r>
      <w:r>
        <w:t xml:space="preserve"> [3]</w:t>
      </w:r>
      <w:r w:rsidRPr="00D56282">
        <w:t>.</w:t>
      </w:r>
    </w:p>
    <w:p w14:paraId="176501DA" w14:textId="5FA38C1F" w:rsidR="00247DA2" w:rsidRPr="00247DA2" w:rsidRDefault="00247DA2" w:rsidP="00247DA2">
      <w:pPr>
        <w:sectPr w:rsidR="00247DA2" w:rsidRPr="00247DA2" w:rsidSect="00CF69D5">
          <w:pgSz w:w="11906" w:h="16838"/>
          <w:pgMar w:top="2835" w:right="1418" w:bottom="1418" w:left="1418" w:header="709" w:footer="709" w:gutter="0"/>
          <w:cols w:space="708"/>
          <w:docGrid w:linePitch="360"/>
        </w:sectPr>
      </w:pPr>
    </w:p>
    <w:p w14:paraId="1179E66D" w14:textId="77777777" w:rsidR="004F7E24" w:rsidRDefault="004F7E24" w:rsidP="004F7E24">
      <w:pPr>
        <w:pStyle w:val="PARAGRAFMETN"/>
        <w:numPr>
          <w:ilvl w:val="0"/>
          <w:numId w:val="8"/>
        </w:numPr>
        <w:ind w:left="426"/>
      </w:pPr>
      <w:r>
        <w:lastRenderedPageBreak/>
        <w:t xml:space="preserve">Asp .Net </w:t>
      </w:r>
      <w:r w:rsidRPr="00D56282">
        <w:t>Core, docker ve diğer container servisleri ile birlikte rahatlıkla yayına alınabilmektedir.</w:t>
      </w:r>
    </w:p>
    <w:p w14:paraId="0C898FE2" w14:textId="77777777" w:rsidR="004F7E24" w:rsidRDefault="004F7E24" w:rsidP="004F7E24">
      <w:pPr>
        <w:pStyle w:val="PARAGRAFMETN"/>
        <w:numPr>
          <w:ilvl w:val="0"/>
          <w:numId w:val="8"/>
        </w:numPr>
        <w:ind w:left="426"/>
      </w:pPr>
      <w:r w:rsidRPr="00D56282">
        <w:t>Microsoft tarafından Github üzerinde, kaynak kodları açık bir şekilde MIT ve Apache 2 lisanslarına sahip olarak yer almaktadır.</w:t>
      </w:r>
    </w:p>
    <w:p w14:paraId="7E2A7C49" w14:textId="451B0E13" w:rsidR="004F7E24" w:rsidRDefault="004F7E24" w:rsidP="001468A3">
      <w:pPr>
        <w:pStyle w:val="PARAGRAFMETN"/>
        <w:numPr>
          <w:ilvl w:val="0"/>
          <w:numId w:val="8"/>
        </w:numPr>
        <w:ind w:left="426"/>
      </w:pPr>
      <w:r>
        <w:t xml:space="preserve">Asp .Net </w:t>
      </w:r>
      <w:r w:rsidRPr="00AE0DC1">
        <w:t xml:space="preserve">Core uygulamaları C#, F# ve Visual Basic dilleriyle </w:t>
      </w:r>
      <w:r w:rsidR="00673243" w:rsidRPr="00AE0DC1">
        <w:t>geliştirile</w:t>
      </w:r>
      <w:r w:rsidR="00673243">
        <w:t xml:space="preserve"> bilinmektedir</w:t>
      </w:r>
      <w:r w:rsidRPr="00AE0DC1">
        <w:t>.</w:t>
      </w:r>
    </w:p>
    <w:p w14:paraId="3EEEF382" w14:textId="366506E5" w:rsidR="004F7E24" w:rsidRDefault="004F7E24" w:rsidP="004F7E24">
      <w:pPr>
        <w:pStyle w:val="PARAGRAFMETN"/>
        <w:numPr>
          <w:ilvl w:val="0"/>
          <w:numId w:val="8"/>
        </w:numPr>
        <w:ind w:left="426"/>
      </w:pPr>
      <w:r>
        <w:t xml:space="preserve">Asp .Net </w:t>
      </w:r>
      <w:r w:rsidRPr="00AE0DC1">
        <w:t xml:space="preserve">Core </w:t>
      </w:r>
      <w:r>
        <w:t>b</w:t>
      </w:r>
      <w:r w:rsidRPr="00B46723">
        <w:t xml:space="preserve">asit </w:t>
      </w:r>
      <w:r>
        <w:t>k</w:t>
      </w:r>
      <w:r w:rsidRPr="00B46723">
        <w:t xml:space="preserve">odlama </w:t>
      </w:r>
      <w:r>
        <w:t>b</w:t>
      </w:r>
      <w:r w:rsidRPr="00B46723">
        <w:t>ileşenleri</w:t>
      </w:r>
      <w:r>
        <w:t xml:space="preserve"> </w:t>
      </w:r>
      <w:r w:rsidR="00673243">
        <w:t>kullanıla bilinmektedir</w:t>
      </w:r>
      <w:r>
        <w:t>.</w:t>
      </w:r>
    </w:p>
    <w:p w14:paraId="700086C9" w14:textId="77777777" w:rsidR="004F7E24" w:rsidRDefault="004F7E24" w:rsidP="004F7E24">
      <w:pPr>
        <w:pStyle w:val="PARAGRAFMETN"/>
        <w:numPr>
          <w:ilvl w:val="0"/>
          <w:numId w:val="8"/>
        </w:numPr>
        <w:ind w:left="426"/>
      </w:pPr>
      <w:r w:rsidRPr="00AE0DC1">
        <w:t xml:space="preserve">Async/Await ile Asekron </w:t>
      </w:r>
      <w:r>
        <w:t>i</w:t>
      </w:r>
      <w:r w:rsidRPr="00AE0DC1">
        <w:t>şlemler</w:t>
      </w:r>
      <w:r>
        <w:t xml:space="preserve"> yapılabilmektedir.</w:t>
      </w:r>
    </w:p>
    <w:p w14:paraId="5F3FAE93" w14:textId="7E30BA12" w:rsidR="004F7E24" w:rsidRDefault="004F7E24" w:rsidP="004F7E24">
      <w:pPr>
        <w:pStyle w:val="PARAGRAFMETN"/>
        <w:numPr>
          <w:ilvl w:val="0"/>
          <w:numId w:val="8"/>
        </w:numPr>
        <w:ind w:left="426"/>
      </w:pPr>
      <w:r>
        <w:t xml:space="preserve">Asp .Net Core, </w:t>
      </w:r>
      <w:r w:rsidRPr="00B46723">
        <w:t xml:space="preserve">CSRF </w:t>
      </w:r>
      <w:r>
        <w:t>k</w:t>
      </w:r>
      <w:r w:rsidRPr="00B46723">
        <w:t>oruması</w:t>
      </w:r>
      <w:r>
        <w:t xml:space="preserve"> sunmaktadır [</w:t>
      </w:r>
      <w:r w:rsidR="00B56F4F">
        <w:t>4</w:t>
      </w:r>
      <w:r>
        <w:t>].</w:t>
      </w:r>
    </w:p>
    <w:p w14:paraId="29192A6D" w14:textId="77777777" w:rsidR="004F7E24" w:rsidRDefault="004F7E24" w:rsidP="004F7E24">
      <w:pPr>
        <w:pStyle w:val="PARAGRAFMETN"/>
        <w:numPr>
          <w:ilvl w:val="0"/>
          <w:numId w:val="8"/>
        </w:numPr>
        <w:ind w:left="426"/>
      </w:pPr>
      <w:r w:rsidRPr="00AE0DC1">
        <w:t xml:space="preserve">Razor Pages ile </w:t>
      </w:r>
      <w:r>
        <w:t>g</w:t>
      </w:r>
      <w:r w:rsidRPr="00AE0DC1">
        <w:t xml:space="preserve">elişmiş </w:t>
      </w:r>
      <w:r>
        <w:t>k</w:t>
      </w:r>
      <w:r w:rsidRPr="00AE0DC1">
        <w:t xml:space="preserve">odlama </w:t>
      </w:r>
      <w:r>
        <w:t>v</w:t>
      </w:r>
      <w:r w:rsidRPr="00AE0DC1">
        <w:t>erimliliği</w:t>
      </w:r>
      <w:r>
        <w:t xml:space="preserve"> sağlamaktadır.</w:t>
      </w:r>
    </w:p>
    <w:p w14:paraId="457D5616" w14:textId="77777777" w:rsidR="004F7E24" w:rsidRDefault="004F7E24" w:rsidP="004F7E24">
      <w:pPr>
        <w:pStyle w:val="PARAGRAFMETN"/>
        <w:numPr>
          <w:ilvl w:val="0"/>
          <w:numId w:val="8"/>
        </w:numPr>
        <w:ind w:left="426"/>
      </w:pPr>
      <w:r w:rsidRPr="00AE0DC1">
        <w:t xml:space="preserve">Çeşitli </w:t>
      </w:r>
      <w:r>
        <w:t>w</w:t>
      </w:r>
      <w:r w:rsidRPr="00AE0DC1">
        <w:t xml:space="preserve">eb </w:t>
      </w:r>
      <w:r>
        <w:t>u</w:t>
      </w:r>
      <w:r w:rsidRPr="00AE0DC1">
        <w:t xml:space="preserve">ygulamaları </w:t>
      </w:r>
      <w:r>
        <w:t>o</w:t>
      </w:r>
      <w:r w:rsidRPr="00AE0DC1">
        <w:t xml:space="preserve">luşturma </w:t>
      </w:r>
      <w:r>
        <w:t>ö</w:t>
      </w:r>
      <w:r w:rsidRPr="00AE0DC1">
        <w:t>zgürlüğü</w:t>
      </w:r>
      <w:r>
        <w:t xml:space="preserve"> sağlamaktadır.</w:t>
      </w:r>
    </w:p>
    <w:p w14:paraId="745C768F" w14:textId="77777777" w:rsidR="004F7E24" w:rsidRDefault="004F7E24" w:rsidP="004F7E24">
      <w:pPr>
        <w:pStyle w:val="PARAGRAFMETN"/>
        <w:numPr>
          <w:ilvl w:val="0"/>
          <w:numId w:val="8"/>
        </w:numPr>
        <w:ind w:left="426"/>
      </w:pPr>
      <w:r>
        <w:t>Asp .Net Core platformunda bakım kolaydır.</w:t>
      </w:r>
    </w:p>
    <w:p w14:paraId="1A3D53B9" w14:textId="3673DC75" w:rsidR="004F7E24" w:rsidRDefault="004F7E24" w:rsidP="004F7E24">
      <w:pPr>
        <w:pStyle w:val="ListeParagraf"/>
        <w:numPr>
          <w:ilvl w:val="0"/>
          <w:numId w:val="8"/>
        </w:numPr>
        <w:spacing w:before="0" w:after="200" w:line="276" w:lineRule="auto"/>
        <w:ind w:left="426"/>
        <w:rPr>
          <w:rFonts w:eastAsia="Times New Roman"/>
          <w:color w:val="000000"/>
          <w:szCs w:val="24"/>
          <w:lang w:eastAsia="tr-TR"/>
        </w:rPr>
      </w:pPr>
      <w:r w:rsidRPr="00B712A2">
        <w:rPr>
          <w:rFonts w:eastAsia="Times New Roman"/>
          <w:color w:val="000000"/>
          <w:szCs w:val="24"/>
          <w:lang w:eastAsia="tr-TR"/>
        </w:rPr>
        <w:t>Platform bağımsızlığı sebebiyle sadece IIS web sunucusuna ihtiyaç duyma</w:t>
      </w:r>
      <w:r>
        <w:rPr>
          <w:rFonts w:eastAsia="Times New Roman"/>
          <w:color w:val="000000"/>
          <w:szCs w:val="24"/>
          <w:lang w:eastAsia="tr-TR"/>
        </w:rPr>
        <w:t>maktadır</w:t>
      </w:r>
      <w:r w:rsidRPr="00B712A2">
        <w:rPr>
          <w:rFonts w:eastAsia="Times New Roman"/>
          <w:color w:val="000000"/>
          <w:szCs w:val="24"/>
          <w:lang w:eastAsia="tr-TR"/>
        </w:rPr>
        <w:t xml:space="preserve"> IIS veya Apache gibi farklı sunucularda çalış</w:t>
      </w:r>
      <w:r>
        <w:rPr>
          <w:rFonts w:eastAsia="Times New Roman"/>
          <w:color w:val="000000"/>
          <w:szCs w:val="24"/>
          <w:lang w:eastAsia="tr-TR"/>
        </w:rPr>
        <w:t>maktadır</w:t>
      </w:r>
      <w:r w:rsidRPr="00B712A2">
        <w:rPr>
          <w:rFonts w:eastAsia="Times New Roman"/>
          <w:color w:val="000000"/>
          <w:szCs w:val="24"/>
          <w:lang w:eastAsia="tr-TR"/>
        </w:rPr>
        <w:t>.</w:t>
      </w:r>
    </w:p>
    <w:p w14:paraId="15DD4E59" w14:textId="30D436D6" w:rsidR="00122691" w:rsidRDefault="00122691" w:rsidP="00122691">
      <w:pPr>
        <w:spacing w:before="0" w:after="200" w:line="276" w:lineRule="auto"/>
        <w:rPr>
          <w:rFonts w:eastAsia="Times New Roman"/>
          <w:color w:val="000000"/>
          <w:szCs w:val="24"/>
          <w:lang w:eastAsia="tr-TR"/>
        </w:rPr>
      </w:pPr>
    </w:p>
    <w:p w14:paraId="59D7D860" w14:textId="5223D52C" w:rsidR="00F35B58" w:rsidRDefault="00F35B58" w:rsidP="00F35B58">
      <w:pPr>
        <w:pStyle w:val="Balk3"/>
      </w:pPr>
      <w:bookmarkStart w:id="13" w:name="_Toc95091111"/>
      <w:r>
        <w:t>2.1.2</w:t>
      </w:r>
      <w:r>
        <w:t xml:space="preserve">. </w:t>
      </w:r>
      <w:r w:rsidRPr="00F35B58">
        <w:t>ASP .NET YAŞAM DÖNGÜSÜ SSS</w:t>
      </w:r>
      <w:bookmarkEnd w:id="13"/>
    </w:p>
    <w:p w14:paraId="7F8C5E9F" w14:textId="77777777" w:rsidR="00546D5C" w:rsidRDefault="00546D5C" w:rsidP="00546D5C">
      <w:pPr>
        <w:pStyle w:val="PARAGRAFMETN"/>
        <w:keepNext/>
      </w:pPr>
      <w:r>
        <w:rPr>
          <w:noProof/>
        </w:rPr>
        <w:drawing>
          <wp:inline distT="0" distB="0" distL="0" distR="0" wp14:anchorId="12E132AA" wp14:editId="60E34183">
            <wp:extent cx="5759450" cy="272542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59450" cy="2725420"/>
                    </a:xfrm>
                    <a:prstGeom prst="rect">
                      <a:avLst/>
                    </a:prstGeom>
                  </pic:spPr>
                </pic:pic>
              </a:graphicData>
            </a:graphic>
          </wp:inline>
        </w:drawing>
      </w:r>
    </w:p>
    <w:p w14:paraId="43B5D7C5" w14:textId="2A9AB5DD" w:rsidR="00F35B58" w:rsidRPr="00546D5C" w:rsidRDefault="00546D5C" w:rsidP="00546D5C">
      <w:pPr>
        <w:pStyle w:val="ResimYazs"/>
        <w:jc w:val="center"/>
        <w:rPr>
          <w:rFonts w:eastAsia="Times New Roman" w:cs="Times New Roman"/>
          <w:bCs/>
          <w:i w:val="0"/>
          <w:iCs w:val="0"/>
          <w:color w:val="auto"/>
          <w:sz w:val="24"/>
          <w:szCs w:val="20"/>
          <w:lang w:eastAsia="tr-TR"/>
        </w:rPr>
      </w:pPr>
      <w:bookmarkStart w:id="14" w:name="_Toc95091253"/>
      <w:r w:rsidRPr="00546D5C">
        <w:rPr>
          <w:rFonts w:eastAsia="Times New Roman" w:cs="Times New Roman"/>
          <w:bCs/>
          <w:i w:val="0"/>
          <w:iCs w:val="0"/>
          <w:color w:val="auto"/>
          <w:sz w:val="24"/>
          <w:szCs w:val="20"/>
          <w:lang w:eastAsia="tr-TR"/>
        </w:rPr>
        <w:t xml:space="preserve">Şekil 2. </w:t>
      </w:r>
      <w:r w:rsidRPr="00546D5C">
        <w:rPr>
          <w:rFonts w:eastAsia="Times New Roman" w:cs="Times New Roman"/>
          <w:bCs/>
          <w:i w:val="0"/>
          <w:iCs w:val="0"/>
          <w:color w:val="auto"/>
          <w:sz w:val="24"/>
          <w:szCs w:val="20"/>
          <w:lang w:eastAsia="tr-TR"/>
        </w:rPr>
        <w:fldChar w:fldCharType="begin"/>
      </w:r>
      <w:r w:rsidRPr="00546D5C">
        <w:rPr>
          <w:rFonts w:eastAsia="Times New Roman" w:cs="Times New Roman"/>
          <w:bCs/>
          <w:i w:val="0"/>
          <w:iCs w:val="0"/>
          <w:color w:val="auto"/>
          <w:sz w:val="24"/>
          <w:szCs w:val="20"/>
          <w:lang w:eastAsia="tr-TR"/>
        </w:rPr>
        <w:instrText xml:space="preserve"> SEQ Şekil_2. \* ARABIC </w:instrText>
      </w:r>
      <w:r w:rsidRPr="00546D5C">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1</w:t>
      </w:r>
      <w:r w:rsidRPr="00546D5C">
        <w:rPr>
          <w:rFonts w:eastAsia="Times New Roman" w:cs="Times New Roman"/>
          <w:bCs/>
          <w:i w:val="0"/>
          <w:iCs w:val="0"/>
          <w:color w:val="auto"/>
          <w:sz w:val="24"/>
          <w:szCs w:val="20"/>
          <w:lang w:eastAsia="tr-TR"/>
        </w:rPr>
        <w:fldChar w:fldCharType="end"/>
      </w:r>
      <w:r w:rsidRPr="00546D5C">
        <w:rPr>
          <w:rFonts w:eastAsia="Times New Roman" w:cs="Times New Roman"/>
          <w:bCs/>
          <w:i w:val="0"/>
          <w:iCs w:val="0"/>
          <w:color w:val="auto"/>
          <w:sz w:val="24"/>
          <w:szCs w:val="20"/>
          <w:lang w:eastAsia="tr-TR"/>
        </w:rPr>
        <w:t>. ASP .NET YAŞAM DÖNGÜSÜ SSS</w:t>
      </w:r>
      <w:bookmarkEnd w:id="14"/>
    </w:p>
    <w:p w14:paraId="584873B3" w14:textId="2AC40E26" w:rsidR="00F35B58" w:rsidRDefault="00F35B58" w:rsidP="00122691">
      <w:pPr>
        <w:spacing w:before="0" w:after="200" w:line="276" w:lineRule="auto"/>
        <w:rPr>
          <w:rFonts w:eastAsia="Times New Roman"/>
          <w:color w:val="000000"/>
          <w:szCs w:val="24"/>
          <w:lang w:eastAsia="tr-TR"/>
        </w:rPr>
      </w:pPr>
    </w:p>
    <w:p w14:paraId="3E5F94C2" w14:textId="77777777" w:rsidR="00546D5C" w:rsidRDefault="00546D5C" w:rsidP="00122691">
      <w:pPr>
        <w:spacing w:before="0" w:after="200" w:line="276" w:lineRule="auto"/>
        <w:rPr>
          <w:rFonts w:eastAsia="Times New Roman"/>
          <w:color w:val="000000"/>
          <w:szCs w:val="24"/>
          <w:lang w:eastAsia="tr-TR"/>
        </w:rPr>
      </w:pPr>
    </w:p>
    <w:p w14:paraId="1BB5358A" w14:textId="117BA9F7" w:rsidR="00546D5C" w:rsidRDefault="00546D5C" w:rsidP="00546D5C">
      <w:pPr>
        <w:pStyle w:val="Balk4"/>
        <w:rPr>
          <w:rFonts w:eastAsia="Times New Roman"/>
        </w:rPr>
      </w:pPr>
      <w:bookmarkStart w:id="15" w:name="_Toc95091112"/>
      <w:r>
        <w:rPr>
          <w:rFonts w:eastAsia="Times New Roman"/>
        </w:rPr>
        <w:lastRenderedPageBreak/>
        <w:t xml:space="preserve">2.1.2.1. </w:t>
      </w:r>
      <w:r w:rsidRPr="00546D5C">
        <w:rPr>
          <w:rFonts w:eastAsia="Times New Roman"/>
        </w:rPr>
        <w:t>Routing</w:t>
      </w:r>
      <w:bookmarkEnd w:id="15"/>
    </w:p>
    <w:p w14:paraId="5034268C" w14:textId="267EBB96" w:rsidR="00546D5C" w:rsidRDefault="00546D5C" w:rsidP="00546D5C">
      <w:pPr>
        <w:pStyle w:val="PARAGRAFMETN"/>
      </w:pPr>
      <w:r>
        <w:t>Döngüdeki ilk durağımızda, Route tablosunda tanımladığımız URL kalıplarına uygun bir istek URL’i geldi mi diye kontrol burada edilir.</w:t>
      </w:r>
      <w:r>
        <w:t xml:space="preserve"> </w:t>
      </w:r>
      <w:r>
        <w:t>Gelen Url, tablomuzdaki kurallara uygun bir istekse, ilk eşleşen Route’ye göre yönlendirme sistemi isteği MVCHandler’e yönlendirir. Uygun değilse ise 404 durum kodu geriye döndürür.</w:t>
      </w:r>
    </w:p>
    <w:p w14:paraId="66EF31A5" w14:textId="77777777" w:rsidR="009F65D2" w:rsidRDefault="009F65D2" w:rsidP="00546D5C">
      <w:pPr>
        <w:pStyle w:val="PARAGRAFMETN"/>
      </w:pPr>
    </w:p>
    <w:p w14:paraId="3E9416FF" w14:textId="4C4D0C6D" w:rsidR="00546D5C" w:rsidRDefault="00546D5C" w:rsidP="00546D5C">
      <w:pPr>
        <w:pStyle w:val="Balk4"/>
      </w:pPr>
      <w:bookmarkStart w:id="16" w:name="_Toc95091113"/>
      <w:r>
        <w:t xml:space="preserve">2.1.2.2. </w:t>
      </w:r>
      <w:r w:rsidRPr="00546D5C">
        <w:t>MVCHandler</w:t>
      </w:r>
      <w:bookmarkEnd w:id="16"/>
    </w:p>
    <w:p w14:paraId="42E27C60" w14:textId="77777777" w:rsidR="009F65D2" w:rsidRPr="009F65D2" w:rsidRDefault="009F65D2" w:rsidP="009F65D2">
      <w:pPr>
        <w:pStyle w:val="PARAGRAFMETN"/>
      </w:pPr>
    </w:p>
    <w:p w14:paraId="5A56A6D3" w14:textId="01508413" w:rsidR="00546D5C" w:rsidRDefault="00546D5C" w:rsidP="00546D5C">
      <w:pPr>
        <w:pStyle w:val="PARAGRAFMETN"/>
      </w:pPr>
      <w:r w:rsidRPr="00546D5C">
        <w:t>MVCHandler, ProcessRequest metoduyla isteğe karşılık gelen Controller’i ControllerFactory sınıfından oluşturur.</w:t>
      </w:r>
    </w:p>
    <w:p w14:paraId="08E78D6B" w14:textId="77777777" w:rsidR="009F65D2" w:rsidRDefault="009F65D2" w:rsidP="00546D5C">
      <w:pPr>
        <w:pStyle w:val="PARAGRAFMETN"/>
      </w:pPr>
    </w:p>
    <w:p w14:paraId="608D8C79" w14:textId="05CA535C" w:rsidR="009F65D2" w:rsidRDefault="009F65D2" w:rsidP="009F65D2">
      <w:pPr>
        <w:pStyle w:val="Balk4"/>
      </w:pPr>
      <w:bookmarkStart w:id="17" w:name="_Toc95091114"/>
      <w:r>
        <w:t>2.1.2.</w:t>
      </w:r>
      <w:r>
        <w:t>3</w:t>
      </w:r>
      <w:r>
        <w:t xml:space="preserve">. </w:t>
      </w:r>
      <w:r w:rsidRPr="009F65D2">
        <w:t>Controller Creation</w:t>
      </w:r>
      <w:bookmarkEnd w:id="17"/>
    </w:p>
    <w:p w14:paraId="3DEC93CA" w14:textId="77777777" w:rsidR="009F65D2" w:rsidRPr="009F65D2" w:rsidRDefault="009F65D2" w:rsidP="009F65D2">
      <w:pPr>
        <w:pStyle w:val="PARAGRAFMETN"/>
      </w:pPr>
    </w:p>
    <w:p w14:paraId="2789F82D" w14:textId="77777777" w:rsidR="009F65D2" w:rsidRDefault="009F65D2" w:rsidP="009F65D2">
      <w:pPr>
        <w:pStyle w:val="PARAGRAFMETN"/>
        <w:numPr>
          <w:ilvl w:val="0"/>
          <w:numId w:val="25"/>
        </w:numPr>
        <w:ind w:left="426"/>
      </w:pPr>
      <w:r>
        <w:t>Execute metodu çağrılır,</w:t>
      </w:r>
    </w:p>
    <w:p w14:paraId="73029FD9" w14:textId="77777777" w:rsidR="009F65D2" w:rsidRDefault="009F65D2" w:rsidP="009F65D2">
      <w:pPr>
        <w:pStyle w:val="PARAGRAFMETN"/>
        <w:numPr>
          <w:ilvl w:val="0"/>
          <w:numId w:val="25"/>
        </w:numPr>
        <w:ind w:left="426"/>
      </w:pPr>
      <w:r>
        <w:t>Execute gider ExecuteCore’u çağırır,</w:t>
      </w:r>
    </w:p>
    <w:p w14:paraId="46BB4F4D" w14:textId="77777777" w:rsidR="009F65D2" w:rsidRDefault="009F65D2" w:rsidP="009F65D2">
      <w:pPr>
        <w:pStyle w:val="PARAGRAFMETN"/>
        <w:numPr>
          <w:ilvl w:val="0"/>
          <w:numId w:val="25"/>
        </w:numPr>
        <w:ind w:left="426"/>
      </w:pPr>
      <w:r>
        <w:t>ExecuteCore RouteData’dan istenen Action’un adını alır,</w:t>
      </w:r>
    </w:p>
    <w:p w14:paraId="2CE1728D" w14:textId="62F9FFDC" w:rsidR="009F65D2" w:rsidRDefault="009F65D2" w:rsidP="009F65D2">
      <w:pPr>
        <w:pStyle w:val="PARAGRAFMETN"/>
        <w:numPr>
          <w:ilvl w:val="0"/>
          <w:numId w:val="25"/>
        </w:numPr>
        <w:ind w:left="426"/>
      </w:pPr>
      <w:r>
        <w:t>ExecuteCore ActionInvoker’in InvokeAction metodunu çağırır.</w:t>
      </w:r>
    </w:p>
    <w:p w14:paraId="2BD982B3" w14:textId="5277D675" w:rsidR="009F65D2" w:rsidRDefault="009F65D2" w:rsidP="009F65D2">
      <w:pPr>
        <w:pStyle w:val="PARAGRAFMETN"/>
      </w:pPr>
    </w:p>
    <w:p w14:paraId="5A6B20A4" w14:textId="0296359C" w:rsidR="009F65D2" w:rsidRDefault="009F65D2" w:rsidP="009F65D2">
      <w:pPr>
        <w:pStyle w:val="Balk4"/>
      </w:pPr>
      <w:bookmarkStart w:id="18" w:name="_Toc95091115"/>
      <w:r>
        <w:t xml:space="preserve">2.1.2.4. </w:t>
      </w:r>
      <w:r w:rsidRPr="009F65D2">
        <w:t>Action Execution</w:t>
      </w:r>
      <w:bookmarkEnd w:id="18"/>
    </w:p>
    <w:p w14:paraId="57936315" w14:textId="77777777" w:rsidR="009F65D2" w:rsidRPr="009F65D2" w:rsidRDefault="009F65D2" w:rsidP="009F65D2">
      <w:pPr>
        <w:pStyle w:val="PARAGRAFMETN"/>
      </w:pPr>
    </w:p>
    <w:p w14:paraId="606B39B9" w14:textId="77777777" w:rsidR="009F65D2" w:rsidRDefault="009F65D2" w:rsidP="009F65D2">
      <w:pPr>
        <w:pStyle w:val="PARAGRAFMETN"/>
      </w:pPr>
      <w:r>
        <w:t>InvokeAction ile Action göreve çağrıldığında:</w:t>
      </w:r>
    </w:p>
    <w:p w14:paraId="0C925204" w14:textId="77777777" w:rsidR="009F65D2" w:rsidRDefault="009F65D2" w:rsidP="009F65D2">
      <w:pPr>
        <w:pStyle w:val="PARAGRAFMETN"/>
        <w:numPr>
          <w:ilvl w:val="0"/>
          <w:numId w:val="26"/>
        </w:numPr>
        <w:ind w:left="426"/>
      </w:pPr>
      <w:r>
        <w:t>Url’den gelen istekteki parametre verilerini Model Binder sınıfı gerekli dönüştürme ve validation işlemlerinden sonra parametrelere bağlar.</w:t>
      </w:r>
    </w:p>
    <w:p w14:paraId="646114D4" w14:textId="5D79D9B5" w:rsidR="009F65D2" w:rsidRDefault="009F65D2" w:rsidP="009F65D2">
      <w:pPr>
        <w:pStyle w:val="PARAGRAFMETN"/>
        <w:numPr>
          <w:ilvl w:val="0"/>
          <w:numId w:val="26"/>
        </w:numPr>
        <w:ind w:left="426"/>
      </w:pPr>
      <w:r>
        <w:t xml:space="preserve">Authentication Filter çalışarak, Action’un önceden belirlenen kullanıcılara özel olup olmadığına karar verilir. Mesela Authorize Attribute’si belirlendiyse, istenmeyen </w:t>
      </w:r>
      <w:proofErr w:type="gramStart"/>
      <w:r>
        <w:t>kullanıcı  Action’u</w:t>
      </w:r>
      <w:proofErr w:type="gramEnd"/>
      <w:r>
        <w:t xml:space="preserve"> çalıştıramaz.</w:t>
      </w:r>
    </w:p>
    <w:p w14:paraId="7B68FDC0" w14:textId="77777777" w:rsidR="009F65D2" w:rsidRDefault="009F65D2" w:rsidP="009F65D2">
      <w:pPr>
        <w:pStyle w:val="PARAGRAFMETN"/>
        <w:numPr>
          <w:ilvl w:val="0"/>
          <w:numId w:val="26"/>
        </w:numPr>
        <w:ind w:left="426"/>
      </w:pPr>
      <w:r>
        <w:t>OnActionExecuting ve OnActionExecuted metodlarından önce Action Filter’lar çalıştırılır.</w:t>
      </w:r>
    </w:p>
    <w:p w14:paraId="0EC73C09" w14:textId="26A1D5DD" w:rsidR="009F65D2" w:rsidRDefault="009F65D2" w:rsidP="009F65D2">
      <w:pPr>
        <w:pStyle w:val="PARAGRAFMETN"/>
        <w:numPr>
          <w:ilvl w:val="0"/>
          <w:numId w:val="26"/>
        </w:numPr>
        <w:ind w:left="426"/>
      </w:pPr>
      <w:r>
        <w:t>Nihayetinde ExecuteResult çalıştırılır ve Action Result hazırlanır.</w:t>
      </w:r>
    </w:p>
    <w:p w14:paraId="29964259" w14:textId="047C199E" w:rsidR="009F65D2" w:rsidRDefault="009F65D2" w:rsidP="009F65D2">
      <w:pPr>
        <w:pStyle w:val="PARAGRAFMETN"/>
      </w:pPr>
    </w:p>
    <w:p w14:paraId="27EF683D" w14:textId="6EE5449D" w:rsidR="009F65D2" w:rsidRDefault="009F65D2" w:rsidP="009F65D2">
      <w:pPr>
        <w:pStyle w:val="Balk4"/>
      </w:pPr>
      <w:bookmarkStart w:id="19" w:name="_Toc95091116"/>
      <w:r>
        <w:t xml:space="preserve">2.1.2.5. </w:t>
      </w:r>
      <w:r w:rsidRPr="009F65D2">
        <w:t>ExecuteResult</w:t>
      </w:r>
      <w:bookmarkEnd w:id="19"/>
    </w:p>
    <w:p w14:paraId="3B00D747" w14:textId="77777777" w:rsidR="009F65D2" w:rsidRDefault="009F65D2" w:rsidP="009F65D2">
      <w:pPr>
        <w:pStyle w:val="PARAGRAFMETN"/>
      </w:pPr>
      <w:r>
        <w:t>ExecuteResult çalıştığında:</w:t>
      </w:r>
    </w:p>
    <w:p w14:paraId="2A4F9F61" w14:textId="77777777" w:rsidR="009F65D2" w:rsidRDefault="009F65D2" w:rsidP="009F65D2">
      <w:pPr>
        <w:pStyle w:val="PARAGRAFMETN"/>
        <w:numPr>
          <w:ilvl w:val="0"/>
          <w:numId w:val="27"/>
        </w:numPr>
        <w:ind w:left="426"/>
      </w:pPr>
      <w:r>
        <w:t>Gene ilk olarak OnResultExecuting ve OnResultExecuted metotlarından evvel belirlenen filtreler çalışır.</w:t>
      </w:r>
    </w:p>
    <w:p w14:paraId="4BA204E2" w14:textId="77777777" w:rsidR="009F65D2" w:rsidRDefault="009F65D2" w:rsidP="009F65D2">
      <w:pPr>
        <w:pStyle w:val="PARAGRAFMETN"/>
        <w:numPr>
          <w:ilvl w:val="0"/>
          <w:numId w:val="27"/>
        </w:numPr>
        <w:ind w:left="426"/>
      </w:pPr>
      <w:r>
        <w:t>İstenilen sonuç tipi View ise gerekli View Engine çağrılarak View ekrana gösterilir. Eğer başka bir şey (Json, Text, Binary vs.) ise, View Engine devreye girmeden direk olarak verilir.</w:t>
      </w:r>
    </w:p>
    <w:p w14:paraId="6C862762" w14:textId="37EE7C08" w:rsidR="009F65D2" w:rsidRDefault="009F65D2" w:rsidP="009F65D2">
      <w:pPr>
        <w:pStyle w:val="PARAGRAFMETN"/>
        <w:numPr>
          <w:ilvl w:val="0"/>
          <w:numId w:val="27"/>
        </w:numPr>
        <w:ind w:left="426"/>
      </w:pPr>
      <w:r>
        <w:t>Ayrıca burası sonucu aldıktan sonra herhangi bir kodla müdahalemizin, yaşam döngüsü sonlanmadan önceki son yeridir.</w:t>
      </w:r>
    </w:p>
    <w:p w14:paraId="53191BF7" w14:textId="0552C380" w:rsidR="009F65D2" w:rsidRDefault="009F65D2" w:rsidP="009F65D2">
      <w:pPr>
        <w:pStyle w:val="PARAGRAFMETN"/>
      </w:pPr>
    </w:p>
    <w:p w14:paraId="5322C723" w14:textId="0991BB9E" w:rsidR="009F65D2" w:rsidRDefault="009F65D2" w:rsidP="009F65D2">
      <w:pPr>
        <w:pStyle w:val="Balk4"/>
      </w:pPr>
      <w:bookmarkStart w:id="20" w:name="_Toc95091117"/>
      <w:r>
        <w:t xml:space="preserve">2.1.2.6. </w:t>
      </w:r>
      <w:r w:rsidRPr="009F65D2">
        <w:t>View Initialization ve Rendering</w:t>
      </w:r>
      <w:bookmarkEnd w:id="20"/>
    </w:p>
    <w:p w14:paraId="36D74EFA" w14:textId="7143DF7B" w:rsidR="009F65D2" w:rsidRPr="009F65D2" w:rsidRDefault="009F65D2" w:rsidP="009F65D2">
      <w:pPr>
        <w:pStyle w:val="PARAGRAFMETN"/>
      </w:pPr>
      <w:r>
        <w:t xml:space="preserve">ViewResultType istenen View </w:t>
      </w:r>
      <w:proofErr w:type="gramStart"/>
      <w:r>
        <w:t>Engine(</w:t>
      </w:r>
      <w:proofErr w:type="gramEnd"/>
      <w:r>
        <w:t>Razor, Webform gibi) ile render edilir.Son olarak sonuç browser’a geri yollanır ve döngü sonlanır.</w:t>
      </w:r>
    </w:p>
    <w:p w14:paraId="5E0839DC" w14:textId="52914FF8" w:rsidR="009F65D2" w:rsidRDefault="009F65D2" w:rsidP="00546D5C">
      <w:pPr>
        <w:pStyle w:val="PARAGRAFMETN"/>
      </w:pPr>
    </w:p>
    <w:p w14:paraId="2BB5AE9E" w14:textId="2239E9A7" w:rsidR="008E0F52" w:rsidRDefault="008E0F52" w:rsidP="008E0F52">
      <w:pPr>
        <w:pStyle w:val="Balk3"/>
      </w:pPr>
      <w:bookmarkStart w:id="21" w:name="_Toc95091118"/>
      <w:r>
        <w:t xml:space="preserve">2.1.3. </w:t>
      </w:r>
      <w:r w:rsidRPr="008E0F52">
        <w:t>ASP .NET CORE YAŞAM DÖNGÜSÜ SSS</w:t>
      </w:r>
      <w:bookmarkEnd w:id="21"/>
    </w:p>
    <w:p w14:paraId="39EA7EFA" w14:textId="77777777" w:rsidR="000A1163" w:rsidRDefault="000A1163" w:rsidP="000A1163">
      <w:pPr>
        <w:pStyle w:val="PARAGRAFMETN"/>
        <w:keepNext/>
      </w:pPr>
      <w:r>
        <w:rPr>
          <w:noProof/>
        </w:rPr>
        <w:drawing>
          <wp:inline distT="0" distB="0" distL="0" distR="0" wp14:anchorId="04F0B1B0" wp14:editId="0D17B879">
            <wp:extent cx="5759450" cy="3027045"/>
            <wp:effectExtent l="0" t="0" r="0" b="1905"/>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59450" cy="3027045"/>
                    </a:xfrm>
                    <a:prstGeom prst="rect">
                      <a:avLst/>
                    </a:prstGeom>
                  </pic:spPr>
                </pic:pic>
              </a:graphicData>
            </a:graphic>
          </wp:inline>
        </w:drawing>
      </w:r>
    </w:p>
    <w:p w14:paraId="7EBCE167" w14:textId="4559F79C" w:rsidR="008E0F52" w:rsidRPr="000A1163" w:rsidRDefault="000A1163" w:rsidP="000A1163">
      <w:pPr>
        <w:pStyle w:val="ResimYazs"/>
        <w:jc w:val="center"/>
        <w:rPr>
          <w:rFonts w:eastAsia="Times New Roman" w:cs="Times New Roman"/>
          <w:bCs/>
          <w:i w:val="0"/>
          <w:iCs w:val="0"/>
          <w:color w:val="auto"/>
          <w:sz w:val="24"/>
          <w:szCs w:val="20"/>
          <w:lang w:eastAsia="tr-TR"/>
        </w:rPr>
      </w:pPr>
      <w:bookmarkStart w:id="22" w:name="_Toc95091254"/>
      <w:r w:rsidRPr="000A1163">
        <w:rPr>
          <w:rFonts w:eastAsia="Times New Roman" w:cs="Times New Roman"/>
          <w:bCs/>
          <w:i w:val="0"/>
          <w:iCs w:val="0"/>
          <w:color w:val="auto"/>
          <w:sz w:val="24"/>
          <w:szCs w:val="20"/>
          <w:lang w:eastAsia="tr-TR"/>
        </w:rPr>
        <w:t xml:space="preserve">Şekil 2. </w:t>
      </w:r>
      <w:r w:rsidRPr="000A1163">
        <w:rPr>
          <w:rFonts w:eastAsia="Times New Roman" w:cs="Times New Roman"/>
          <w:bCs/>
          <w:i w:val="0"/>
          <w:iCs w:val="0"/>
          <w:color w:val="auto"/>
          <w:sz w:val="24"/>
          <w:szCs w:val="20"/>
          <w:lang w:eastAsia="tr-TR"/>
        </w:rPr>
        <w:fldChar w:fldCharType="begin"/>
      </w:r>
      <w:r w:rsidRPr="000A1163">
        <w:rPr>
          <w:rFonts w:eastAsia="Times New Roman" w:cs="Times New Roman"/>
          <w:bCs/>
          <w:i w:val="0"/>
          <w:iCs w:val="0"/>
          <w:color w:val="auto"/>
          <w:sz w:val="24"/>
          <w:szCs w:val="20"/>
          <w:lang w:eastAsia="tr-TR"/>
        </w:rPr>
        <w:instrText xml:space="preserve"> SEQ Şekil_2. \* ARABIC </w:instrText>
      </w:r>
      <w:r w:rsidRPr="000A1163">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2</w:t>
      </w:r>
      <w:r w:rsidRPr="000A1163">
        <w:rPr>
          <w:rFonts w:eastAsia="Times New Roman" w:cs="Times New Roman"/>
          <w:bCs/>
          <w:i w:val="0"/>
          <w:iCs w:val="0"/>
          <w:color w:val="auto"/>
          <w:sz w:val="24"/>
          <w:szCs w:val="20"/>
          <w:lang w:eastAsia="tr-TR"/>
        </w:rPr>
        <w:fldChar w:fldCharType="end"/>
      </w:r>
      <w:r w:rsidRPr="000A1163">
        <w:rPr>
          <w:rFonts w:eastAsia="Times New Roman" w:cs="Times New Roman"/>
          <w:bCs/>
          <w:i w:val="0"/>
          <w:iCs w:val="0"/>
          <w:color w:val="auto"/>
          <w:sz w:val="24"/>
          <w:szCs w:val="20"/>
          <w:lang w:eastAsia="tr-TR"/>
        </w:rPr>
        <w:t>. ASP .NET CORE YAŞAM DÖNGÜSÜ SSS</w:t>
      </w:r>
      <w:bookmarkEnd w:id="22"/>
    </w:p>
    <w:p w14:paraId="1A01DD09" w14:textId="20E3EF96" w:rsidR="000A1163" w:rsidRDefault="000A1163" w:rsidP="008E0F52">
      <w:pPr>
        <w:pStyle w:val="PARAGRAFMETN"/>
      </w:pPr>
    </w:p>
    <w:p w14:paraId="636B0EC1" w14:textId="3BD12891" w:rsidR="000A1163" w:rsidRDefault="000A1163" w:rsidP="000A1163">
      <w:pPr>
        <w:pStyle w:val="Balk4"/>
        <w:rPr>
          <w:lang w:eastAsia="x-none"/>
        </w:rPr>
      </w:pPr>
      <w:bookmarkStart w:id="23" w:name="_Toc95091119"/>
      <w:r>
        <w:lastRenderedPageBreak/>
        <w:t xml:space="preserve">2.1.3.1. </w:t>
      </w:r>
      <w:r w:rsidRPr="006F42F0">
        <w:rPr>
          <w:lang w:eastAsia="x-none"/>
        </w:rPr>
        <w:t>Middleware</w:t>
      </w:r>
      <w:bookmarkEnd w:id="23"/>
    </w:p>
    <w:p w14:paraId="620E10F9" w14:textId="5C3249E4" w:rsidR="000A1163" w:rsidRDefault="000A1163" w:rsidP="000A1163">
      <w:pPr>
        <w:pStyle w:val="PARAGRAFMETN"/>
        <w:rPr>
          <w:lang w:eastAsia="x-none"/>
        </w:rPr>
      </w:pPr>
      <w:r w:rsidRPr="000A1163">
        <w:rPr>
          <w:lang w:eastAsia="x-none"/>
        </w:rPr>
        <w:t xml:space="preserve">Ara yazılım, istekleri ve yanıtları işlemek için bir uygulama işlem hattında bir araya gelen yazılımdır. Her Middleware requestin devamı için süreci, kendinden sonraki middleware aktarmak </w:t>
      </w:r>
      <w:proofErr w:type="gramStart"/>
      <w:r w:rsidRPr="000A1163">
        <w:rPr>
          <w:lang w:eastAsia="x-none"/>
        </w:rPr>
        <w:t>yada</w:t>
      </w:r>
      <w:proofErr w:type="gramEnd"/>
      <w:r w:rsidRPr="000A1163">
        <w:rPr>
          <w:lang w:eastAsia="x-none"/>
        </w:rPr>
        <w:t xml:space="preserve"> bitirmekle sorumludur</w:t>
      </w:r>
      <w:r>
        <w:rPr>
          <w:lang w:eastAsia="x-none"/>
        </w:rPr>
        <w:t>.</w:t>
      </w:r>
    </w:p>
    <w:p w14:paraId="1049A77E" w14:textId="74AB4EC8" w:rsidR="000A1163" w:rsidRDefault="000A1163" w:rsidP="000A1163">
      <w:pPr>
        <w:pStyle w:val="PARAGRAFMETN"/>
        <w:rPr>
          <w:lang w:eastAsia="x-none"/>
        </w:rPr>
      </w:pPr>
    </w:p>
    <w:p w14:paraId="6AFA4FD5" w14:textId="51C33B2E" w:rsidR="000A1163" w:rsidRDefault="000A1163" w:rsidP="000A1163">
      <w:pPr>
        <w:pStyle w:val="Balk4"/>
      </w:pPr>
      <w:bookmarkStart w:id="24" w:name="_Toc95091120"/>
      <w:r>
        <w:t xml:space="preserve">2.1.3.2. </w:t>
      </w:r>
      <w:r w:rsidRPr="000A1163">
        <w:t>Routing</w:t>
      </w:r>
      <w:bookmarkEnd w:id="24"/>
    </w:p>
    <w:p w14:paraId="49C23066" w14:textId="18F89C78" w:rsidR="000A1163" w:rsidRPr="000A1163" w:rsidRDefault="000A1163" w:rsidP="000A1163">
      <w:pPr>
        <w:pStyle w:val="PARAGRAFMETN"/>
      </w:pPr>
      <w:r w:rsidRPr="000A1163">
        <w:t>Routing, gelen request’in en uygun olan enpoint’e eşlemesi ile ilgili sürece denir.</w:t>
      </w:r>
    </w:p>
    <w:p w14:paraId="6DDE9D01" w14:textId="26B07F8B" w:rsidR="008E0F52" w:rsidRDefault="008E0F52" w:rsidP="00546D5C">
      <w:pPr>
        <w:pStyle w:val="PARAGRAFMETN"/>
      </w:pPr>
    </w:p>
    <w:p w14:paraId="5C19CA11" w14:textId="11468AB4" w:rsidR="000A1163" w:rsidRDefault="00884F7E" w:rsidP="00884F7E">
      <w:pPr>
        <w:pStyle w:val="Balk4"/>
      </w:pPr>
      <w:bookmarkStart w:id="25" w:name="_Toc95091121"/>
      <w:r>
        <w:t xml:space="preserve">2.1.3.3. </w:t>
      </w:r>
      <w:r w:rsidRPr="00884F7E">
        <w:t>Controller Intialization</w:t>
      </w:r>
      <w:bookmarkEnd w:id="25"/>
    </w:p>
    <w:p w14:paraId="5A43C679" w14:textId="17CEFF0D" w:rsidR="00884F7E" w:rsidRDefault="00884F7E" w:rsidP="00884F7E">
      <w:pPr>
        <w:pStyle w:val="PARAGRAFMETN"/>
      </w:pPr>
      <w:r w:rsidRPr="00884F7E">
        <w:t>Burada olayı başlatan ve sonlandıran middleware EndpointMiddleware’dir. ActionEndpointFactory içerisinde CreateRequestDelegate ile oluşan delegate tetiklenir. Bununla birlikte ControllerActinInvoker devreye girer. İşte bu noktada geleneksel MVC pipeline’nını ControllerActionInvoker yönetir. Aslında ControllerActionInvoker görevi tam olarak CreateController ile birlikte devralıyor. Bunun öncesinde ki işlemler miras aldığı ResourceInvoker tarafında gerçekleşiyor.</w:t>
      </w:r>
    </w:p>
    <w:p w14:paraId="7B1B6212" w14:textId="648E5043" w:rsidR="00884F7E" w:rsidRDefault="00884F7E" w:rsidP="00884F7E">
      <w:pPr>
        <w:pStyle w:val="PARAGRAFMETN"/>
      </w:pPr>
    </w:p>
    <w:p w14:paraId="42AA00C4" w14:textId="23328083" w:rsidR="00884F7E" w:rsidRDefault="00884F7E" w:rsidP="00884F7E">
      <w:pPr>
        <w:pStyle w:val="Balk4"/>
      </w:pPr>
      <w:bookmarkStart w:id="26" w:name="_Toc95091122"/>
      <w:r>
        <w:t xml:space="preserve">2.1.3.4. </w:t>
      </w:r>
      <w:r w:rsidRPr="00884F7E">
        <w:t>Action Method Execution</w:t>
      </w:r>
      <w:bookmarkEnd w:id="26"/>
    </w:p>
    <w:p w14:paraId="6378F2F6" w14:textId="4B013E53" w:rsidR="00884F7E" w:rsidRDefault="00884F7E" w:rsidP="00884F7E">
      <w:pPr>
        <w:pStyle w:val="PARAGRAFMETN"/>
      </w:pPr>
      <w:r w:rsidRPr="00884F7E">
        <w:t>Bir görünüm oluşturma veya istemciyi başka bir URL'ye yönlendirme gibi denetleyiciden gelen çeşitli yanıt türleri, tüm bu yanıtlar, genellikle eylem sonucu olarak bilinen IActionResult nesnesi tarafından işlenir.</w:t>
      </w:r>
    </w:p>
    <w:p w14:paraId="09C0D10B" w14:textId="04222BC7" w:rsidR="00884F7E" w:rsidRDefault="00884F7E" w:rsidP="00884F7E">
      <w:pPr>
        <w:pStyle w:val="PARAGRAFMETN"/>
      </w:pPr>
    </w:p>
    <w:p w14:paraId="2DF61E67" w14:textId="67F31522" w:rsidR="00884F7E" w:rsidRDefault="00884F7E" w:rsidP="00884F7E">
      <w:pPr>
        <w:pStyle w:val="Balk4"/>
      </w:pPr>
      <w:bookmarkStart w:id="27" w:name="_Toc95091123"/>
      <w:r>
        <w:t xml:space="preserve">2.1.3.5. </w:t>
      </w:r>
      <w:r w:rsidRPr="00884F7E">
        <w:t>Result Execution</w:t>
      </w:r>
      <w:bookmarkEnd w:id="27"/>
    </w:p>
    <w:p w14:paraId="737EB0C9" w14:textId="18D549D0" w:rsidR="00884F7E" w:rsidRDefault="00884F7E" w:rsidP="00884F7E">
      <w:pPr>
        <w:pStyle w:val="PARAGRAFMETN"/>
      </w:pPr>
      <w:r w:rsidRPr="00884F7E">
        <w:t>Action methoddan dönen response objesini render etme ile ilgilenir.</w:t>
      </w:r>
    </w:p>
    <w:p w14:paraId="497D6D1B" w14:textId="77777777" w:rsidR="00884F7E" w:rsidRPr="00884F7E" w:rsidRDefault="00884F7E" w:rsidP="00884F7E">
      <w:pPr>
        <w:pStyle w:val="PARAGRAFMETN"/>
      </w:pPr>
    </w:p>
    <w:p w14:paraId="3B360A0F" w14:textId="0B311F56" w:rsidR="004F7E24" w:rsidRDefault="004F7E24" w:rsidP="004F7E24">
      <w:pPr>
        <w:pStyle w:val="Balk3"/>
      </w:pPr>
      <w:bookmarkStart w:id="28" w:name="_Toc95091124"/>
      <w:r w:rsidRPr="00267D54">
        <w:t>2.1.</w:t>
      </w:r>
      <w:r w:rsidR="008E0F52">
        <w:t>4</w:t>
      </w:r>
      <w:r w:rsidRPr="00267D54">
        <w:t>. Asp .NET Core ve .NET Framework Karşılaştırması</w:t>
      </w:r>
      <w:bookmarkEnd w:id="28"/>
    </w:p>
    <w:p w14:paraId="232CBDB0" w14:textId="77777777" w:rsidR="004F7E24" w:rsidRDefault="004F7E24" w:rsidP="004F7E24">
      <w:pPr>
        <w:pStyle w:val="PARAGRAFMETN"/>
      </w:pPr>
    </w:p>
    <w:p w14:paraId="0675D36C" w14:textId="77777777" w:rsidR="004F7E24" w:rsidRDefault="004F7E24" w:rsidP="004F7E24">
      <w:pPr>
        <w:pStyle w:val="PARAGRAFMETN"/>
        <w:numPr>
          <w:ilvl w:val="0"/>
          <w:numId w:val="10"/>
        </w:numPr>
        <w:ind w:left="426"/>
        <w:rPr>
          <w:lang w:val="x-none" w:eastAsia="x-none"/>
        </w:rPr>
      </w:pPr>
      <w:r w:rsidRPr="000773CC">
        <w:rPr>
          <w:lang w:val="x-none" w:eastAsia="x-none"/>
        </w:rPr>
        <w:t>ASP</w:t>
      </w:r>
      <w:r>
        <w:rPr>
          <w:lang w:eastAsia="x-none"/>
        </w:rPr>
        <w:t xml:space="preserve"> </w:t>
      </w:r>
      <w:r w:rsidRPr="000773CC">
        <w:rPr>
          <w:lang w:val="x-none" w:eastAsia="x-none"/>
        </w:rPr>
        <w:t>.NET’in önceki sürümleri ile karşılaştırıldığında istenmeyen bir çok yük ASP</w:t>
      </w:r>
      <w:r>
        <w:rPr>
          <w:lang w:eastAsia="x-none"/>
        </w:rPr>
        <w:t xml:space="preserve"> </w:t>
      </w:r>
      <w:r w:rsidRPr="000773CC">
        <w:rPr>
          <w:lang w:val="x-none" w:eastAsia="x-none"/>
        </w:rPr>
        <w:t>.NET Core’da kaldırılmıştır.</w:t>
      </w:r>
    </w:p>
    <w:p w14:paraId="713C7879" w14:textId="77777777" w:rsidR="004F7E24" w:rsidRDefault="004F7E24" w:rsidP="004F7E24">
      <w:pPr>
        <w:pStyle w:val="PARAGRAFMETN"/>
        <w:numPr>
          <w:ilvl w:val="0"/>
          <w:numId w:val="10"/>
        </w:numPr>
        <w:ind w:left="426"/>
        <w:rPr>
          <w:lang w:val="x-none" w:eastAsia="x-none"/>
        </w:rPr>
      </w:pPr>
      <w:r w:rsidRPr="000773CC">
        <w:rPr>
          <w:lang w:val="x-none" w:eastAsia="x-none"/>
        </w:rPr>
        <w:lastRenderedPageBreak/>
        <w:t>Client-Side framework ile tam bir entagrasyon sağla</w:t>
      </w:r>
      <w:r>
        <w:rPr>
          <w:lang w:eastAsia="x-none"/>
        </w:rPr>
        <w:t>nmaktadır</w:t>
      </w:r>
      <w:r w:rsidRPr="000773CC">
        <w:rPr>
          <w:lang w:val="x-none" w:eastAsia="x-none"/>
        </w:rPr>
        <w:t>. ASP.NET Core istemci tarafında yer alan Client-Side Framework olarak adlandır</w:t>
      </w:r>
      <w:r>
        <w:rPr>
          <w:lang w:eastAsia="x-none"/>
        </w:rPr>
        <w:t>ılan</w:t>
      </w:r>
      <w:r w:rsidRPr="000773CC">
        <w:rPr>
          <w:lang w:val="x-none" w:eastAsia="x-none"/>
        </w:rPr>
        <w:t xml:space="preserve"> AngularJS, KnockoutJS, Gulp, Grunt, Bower gibi frameworkler ile rahatlıkla entegre edileb</w:t>
      </w:r>
      <w:r>
        <w:rPr>
          <w:lang w:eastAsia="x-none"/>
        </w:rPr>
        <w:t>ilmektedir</w:t>
      </w:r>
      <w:r w:rsidRPr="000773CC">
        <w:rPr>
          <w:lang w:val="x-none" w:eastAsia="x-none"/>
        </w:rPr>
        <w:t>.</w:t>
      </w:r>
    </w:p>
    <w:p w14:paraId="37E6BA89" w14:textId="77777777" w:rsidR="004F7E24" w:rsidRDefault="004F7E24" w:rsidP="004F7E24">
      <w:pPr>
        <w:pStyle w:val="PARAGRAFMETN"/>
        <w:numPr>
          <w:ilvl w:val="0"/>
          <w:numId w:val="10"/>
        </w:numPr>
        <w:ind w:left="426"/>
        <w:rPr>
          <w:lang w:val="x-none" w:eastAsia="x-none"/>
        </w:rPr>
      </w:pPr>
      <w:r w:rsidRPr="00841103">
        <w:rPr>
          <w:lang w:val="x-none" w:eastAsia="x-none"/>
        </w:rPr>
        <w:t>ASP.NET Core Cloud (Bulut) ortamlar için kolay yapılabilen konfigürasyonu sayesinde rahatlıkla optimize edilebil</w:t>
      </w:r>
      <w:r>
        <w:rPr>
          <w:lang w:eastAsia="x-none"/>
        </w:rPr>
        <w:t>mektedir</w:t>
      </w:r>
      <w:r w:rsidRPr="00841103">
        <w:rPr>
          <w:lang w:val="x-none" w:eastAsia="x-none"/>
        </w:rPr>
        <w:t>.</w:t>
      </w:r>
    </w:p>
    <w:p w14:paraId="298EE7EC" w14:textId="77777777" w:rsidR="004F7E24" w:rsidRDefault="004F7E24" w:rsidP="004F7E24">
      <w:pPr>
        <w:pStyle w:val="PARAGRAFMETN"/>
        <w:numPr>
          <w:ilvl w:val="0"/>
          <w:numId w:val="10"/>
        </w:numPr>
        <w:ind w:left="426"/>
        <w:rPr>
          <w:lang w:val="x-none" w:eastAsia="x-none"/>
        </w:rPr>
      </w:pPr>
      <w:r w:rsidRPr="00841103">
        <w:rPr>
          <w:lang w:val="x-none" w:eastAsia="x-none"/>
        </w:rPr>
        <w:t>ASP.NET Core uygulamaları hem .NET Framework hem de .NET Core platformlarında çalışabi</w:t>
      </w:r>
      <w:r>
        <w:rPr>
          <w:lang w:eastAsia="x-none"/>
        </w:rPr>
        <w:t>lmektedir</w:t>
      </w:r>
      <w:r w:rsidRPr="00841103">
        <w:rPr>
          <w:lang w:val="x-none" w:eastAsia="x-none"/>
        </w:rPr>
        <w:t>. Ayrıca .NET Core’da bulunmayan ancak .NET Framework’de yer alan API’lerin de kullanımı hususunda esneklik sağlayabilmektedir.</w:t>
      </w:r>
    </w:p>
    <w:p w14:paraId="6A640D84" w14:textId="77777777" w:rsidR="004F7E24" w:rsidRDefault="004F7E24" w:rsidP="004F7E24">
      <w:pPr>
        <w:pStyle w:val="PARAGRAFMETN"/>
        <w:numPr>
          <w:ilvl w:val="0"/>
          <w:numId w:val="10"/>
        </w:numPr>
        <w:ind w:left="426"/>
        <w:rPr>
          <w:lang w:val="x-none" w:eastAsia="x-none"/>
        </w:rPr>
      </w:pPr>
      <w:r w:rsidRPr="00841103">
        <w:rPr>
          <w:lang w:val="x-none" w:eastAsia="x-none"/>
        </w:rPr>
        <w:t>ASP.NET Core uygulamalarını host etmek kolaydır. Ek olarak ASP.NET Core IIS hostingi desteklemektedir.</w:t>
      </w:r>
    </w:p>
    <w:p w14:paraId="1B67776B" w14:textId="6278595C" w:rsidR="004F7E24" w:rsidRDefault="004F7E24" w:rsidP="004F7E24">
      <w:pPr>
        <w:pStyle w:val="PARAGRAFMETN"/>
        <w:numPr>
          <w:ilvl w:val="0"/>
          <w:numId w:val="10"/>
        </w:numPr>
        <w:ind w:left="426"/>
        <w:rPr>
          <w:lang w:val="x-none" w:eastAsia="x-none"/>
        </w:rPr>
      </w:pPr>
      <w:r w:rsidRPr="00841103">
        <w:rPr>
          <w:lang w:val="x-none" w:eastAsia="x-none"/>
        </w:rPr>
        <w:t>Bir ASP.NET Core uygulaması sıfırdan başlayarak yeniden tasarlanabilir</w:t>
      </w:r>
      <w:r w:rsidR="00B56F4F">
        <w:rPr>
          <w:lang w:eastAsia="x-none"/>
        </w:rPr>
        <w:t xml:space="preserve"> [5]</w:t>
      </w:r>
      <w:r w:rsidRPr="00841103">
        <w:rPr>
          <w:lang w:val="x-none" w:eastAsia="x-none"/>
        </w:rPr>
        <w:t>.</w:t>
      </w:r>
    </w:p>
    <w:p w14:paraId="6B5CFE03" w14:textId="77777777" w:rsidR="004F7E24" w:rsidRDefault="004F7E24" w:rsidP="004F7E24">
      <w:pPr>
        <w:pStyle w:val="PARAGRAFMETN"/>
        <w:numPr>
          <w:ilvl w:val="0"/>
          <w:numId w:val="10"/>
        </w:numPr>
        <w:ind w:left="426"/>
        <w:rPr>
          <w:lang w:val="x-none" w:eastAsia="x-none"/>
        </w:rPr>
      </w:pPr>
      <w:r w:rsidRPr="00841103">
        <w:rPr>
          <w:lang w:val="x-none" w:eastAsia="x-none"/>
        </w:rPr>
        <w:t>ASP.NET Core’da Global.asax veya uygulama başlatma etkinliği bulunmaz. Her şey startup.cs class sınıfında yapıl</w:t>
      </w:r>
      <w:r>
        <w:rPr>
          <w:lang w:eastAsia="x-none"/>
        </w:rPr>
        <w:t>maktadır</w:t>
      </w:r>
      <w:r w:rsidRPr="00841103">
        <w:rPr>
          <w:lang w:val="x-none" w:eastAsia="x-none"/>
        </w:rPr>
        <w:t>.</w:t>
      </w:r>
    </w:p>
    <w:p w14:paraId="6989B77E" w14:textId="77777777" w:rsidR="004F7E24" w:rsidRDefault="004F7E24" w:rsidP="004F7E24">
      <w:pPr>
        <w:pStyle w:val="PARAGRAFMETN"/>
        <w:numPr>
          <w:ilvl w:val="0"/>
          <w:numId w:val="10"/>
        </w:numPr>
        <w:ind w:left="426"/>
        <w:rPr>
          <w:lang w:val="x-none" w:eastAsia="x-none"/>
        </w:rPr>
      </w:pPr>
      <w:r w:rsidRPr="00985490">
        <w:rPr>
          <w:lang w:val="x-none" w:eastAsia="x-none"/>
        </w:rPr>
        <w:t>ASP.NET Core uygulamalarında özel katman yazılımı yazmak çok kolaydır.</w:t>
      </w:r>
    </w:p>
    <w:p w14:paraId="40215A41" w14:textId="013A5291" w:rsidR="004F7E24" w:rsidRDefault="004F7E24" w:rsidP="00B56F4F">
      <w:pPr>
        <w:pStyle w:val="PARAGRAFMETN"/>
        <w:numPr>
          <w:ilvl w:val="0"/>
          <w:numId w:val="10"/>
        </w:numPr>
        <w:ind w:left="426"/>
        <w:rPr>
          <w:lang w:eastAsia="x-none"/>
        </w:rPr>
      </w:pPr>
      <w:r w:rsidRPr="00985490">
        <w:rPr>
          <w:lang w:val="x-none" w:eastAsia="x-none"/>
        </w:rPr>
        <w:t>Tag yardımcıları, görüntü bileşenleri daha sağlam, yeniden kullanılabilir ve server taraflı HTML yeni nesil ile uyumludur.</w:t>
      </w:r>
    </w:p>
    <w:p w14:paraId="5A905717" w14:textId="77777777" w:rsidR="004F7E24" w:rsidRDefault="004F7E24" w:rsidP="004F7E24">
      <w:pPr>
        <w:pStyle w:val="PARAGRAFMETN"/>
        <w:numPr>
          <w:ilvl w:val="0"/>
          <w:numId w:val="10"/>
        </w:numPr>
        <w:ind w:left="426"/>
        <w:rPr>
          <w:lang w:eastAsia="x-none"/>
        </w:rPr>
      </w:pPr>
      <w:r w:rsidRPr="00985490">
        <w:rPr>
          <w:lang w:eastAsia="x-none"/>
        </w:rPr>
        <w:t>Birim testleri oluşturmak ve yönetmek çok daha kolaydır.</w:t>
      </w:r>
    </w:p>
    <w:p w14:paraId="6E69E146" w14:textId="77777777" w:rsidR="004F7E24" w:rsidRPr="00985490" w:rsidRDefault="004F7E24" w:rsidP="004F7E24">
      <w:pPr>
        <w:pStyle w:val="PARAGRAFMETN"/>
        <w:numPr>
          <w:ilvl w:val="0"/>
          <w:numId w:val="10"/>
        </w:numPr>
        <w:ind w:left="426"/>
        <w:rPr>
          <w:lang w:eastAsia="x-none"/>
        </w:rPr>
      </w:pPr>
      <w:r w:rsidRPr="00985490">
        <w:rPr>
          <w:lang w:eastAsia="x-none"/>
        </w:rPr>
        <w:t>ASP.NET Core Identity kullanarak kimlik doğrulama ve yetkilendirmenin kolay konfigüre edilebilmesini sağla</w:t>
      </w:r>
      <w:r>
        <w:rPr>
          <w:lang w:eastAsia="x-none"/>
        </w:rPr>
        <w:t>maktadır [6].</w:t>
      </w:r>
    </w:p>
    <w:p w14:paraId="273E4FD9" w14:textId="6364D75C" w:rsidR="004F7E24" w:rsidRDefault="004F7E24" w:rsidP="004F7E24">
      <w:pPr>
        <w:pStyle w:val="Balk2"/>
      </w:pPr>
      <w:bookmarkStart w:id="29" w:name="_Toc95091125"/>
      <w:r w:rsidRPr="00875E41">
        <w:t>2.2. Entity Framework Core</w:t>
      </w:r>
      <w:bookmarkEnd w:id="29"/>
    </w:p>
    <w:p w14:paraId="1C89EF82" w14:textId="77777777" w:rsidR="004F7E24" w:rsidRDefault="004F7E24" w:rsidP="004F7E24">
      <w:pPr>
        <w:pStyle w:val="PARAGRAFMETN"/>
      </w:pPr>
    </w:p>
    <w:p w14:paraId="4EE5298B" w14:textId="1D87E3C9" w:rsidR="00B56F4F" w:rsidRDefault="004F7E24" w:rsidP="004F7E24">
      <w:pPr>
        <w:pStyle w:val="PARAGRAFMETN"/>
        <w:rPr>
          <w:lang w:eastAsia="x-none"/>
        </w:rPr>
      </w:pPr>
      <w:r w:rsidRPr="00865DF0">
        <w:rPr>
          <w:lang w:eastAsia="x-none"/>
        </w:rPr>
        <w:t>Entity Framework Core, Microsoft’un Entity Framework setinin en son sürümüdür. Hafif, genişletilebilir ve Microsoft’un .NET Core çerçevesinin bir parçası olarak çapraz geliştirmeyi destekleyecek şekilde tasarlanmıştır. Entity Framework’ün önceki sürümlerine göre performans iyileştirmeleri yapılmış ve kullanımı daha kolay olacak şekilde tasarlamıştır.EF Core bir nesne ilişkisel eşleyicidir (ORM). Nesne ilişkisel eşleme, bir uygulamanın programlama dilinde tanımlanan nesneler ile ilişkisel veri kaynaklarında depolanan veriler arasında eşleme yapmak için gerekli işi gerçekleştirerek, geliştiricilerin verilerle nesneye dayalı bir şekilde çalışabilmelerini sağlayan bir tekniktir</w:t>
      </w:r>
      <w:r>
        <w:rPr>
          <w:lang w:eastAsia="x-none"/>
        </w:rPr>
        <w:t xml:space="preserve"> [7]</w:t>
      </w:r>
      <w:r w:rsidRPr="00865DF0">
        <w:rPr>
          <w:lang w:eastAsia="x-none"/>
        </w:rPr>
        <w:t>.</w:t>
      </w:r>
    </w:p>
    <w:p w14:paraId="2EC67721" w14:textId="77777777" w:rsidR="00B56F4F" w:rsidRDefault="00B56F4F" w:rsidP="004F7E24">
      <w:pPr>
        <w:pStyle w:val="PARAGRAFMETN"/>
        <w:rPr>
          <w:lang w:eastAsia="x-none"/>
        </w:rPr>
      </w:pPr>
    </w:p>
    <w:p w14:paraId="552FDDCB" w14:textId="4877961B" w:rsidR="004F7E24" w:rsidRDefault="004F7E24" w:rsidP="004F7E24">
      <w:pPr>
        <w:pStyle w:val="PARAGRAFMETN"/>
        <w:rPr>
          <w:lang w:eastAsia="x-none"/>
        </w:rPr>
      </w:pPr>
      <w:r w:rsidRPr="00D1116C">
        <w:rPr>
          <w:lang w:eastAsia="x-none"/>
        </w:rPr>
        <w:lastRenderedPageBreak/>
        <w:t>Entity Framework</w:t>
      </w:r>
      <w:r>
        <w:rPr>
          <w:lang w:eastAsia="x-none"/>
        </w:rPr>
        <w:t>’</w:t>
      </w:r>
      <w:r w:rsidRPr="00D1116C">
        <w:rPr>
          <w:lang w:eastAsia="x-none"/>
        </w:rPr>
        <w:t xml:space="preserve"> ün amacı yazılım geliştiricileri katı SQL sorgularından kurtararak ORM imkânı sağla</w:t>
      </w:r>
      <w:r>
        <w:rPr>
          <w:lang w:eastAsia="x-none"/>
        </w:rPr>
        <w:t>maktadır</w:t>
      </w:r>
      <w:r w:rsidRPr="00D1116C">
        <w:rPr>
          <w:lang w:eastAsia="x-none"/>
        </w:rPr>
        <w:t>. ORM, ilişkisel veri tabanları yönetim sistemleri (Relational Database Management Systems) ile nesne yönelimli programlama (Object Oriented Programming) arasında köprü görevi yapan ve veri tabanı</w:t>
      </w:r>
      <w:r>
        <w:rPr>
          <w:lang w:eastAsia="x-none"/>
        </w:rPr>
        <w:t>nda</w:t>
      </w:r>
      <w:r w:rsidRPr="00D1116C">
        <w:rPr>
          <w:lang w:eastAsia="x-none"/>
        </w:rPr>
        <w:t xml:space="preserve"> bulunan verileri yönet</w:t>
      </w:r>
      <w:r>
        <w:rPr>
          <w:lang w:eastAsia="x-none"/>
        </w:rPr>
        <w:t>ilmesini</w:t>
      </w:r>
      <w:r w:rsidRPr="00D1116C">
        <w:rPr>
          <w:lang w:eastAsia="x-none"/>
        </w:rPr>
        <w:t xml:space="preserve"> sağlayan bir modelleme tekniğidir. Kısaca Entity Framework veri tabanı elemanlarını veri tabanına bağlı olmadan nesneler halinde kullanma</w:t>
      </w:r>
      <w:r>
        <w:rPr>
          <w:lang w:eastAsia="x-none"/>
        </w:rPr>
        <w:t>sını</w:t>
      </w:r>
      <w:r w:rsidRPr="00D1116C">
        <w:rPr>
          <w:lang w:eastAsia="x-none"/>
        </w:rPr>
        <w:t xml:space="preserve"> sağla</w:t>
      </w:r>
      <w:r>
        <w:rPr>
          <w:lang w:eastAsia="x-none"/>
        </w:rPr>
        <w:t>maktadır</w:t>
      </w:r>
      <w:r w:rsidRPr="00D1116C">
        <w:rPr>
          <w:lang w:eastAsia="x-none"/>
        </w:rPr>
        <w:t xml:space="preserve">. Bunun sayesinde yazılım geliştirici katı yani uzun ve karmaşık SQL sorgularını yazmaktan kurtulur. Bunun yanında Entity Framework CRUD </w:t>
      </w:r>
      <w:proofErr w:type="gramStart"/>
      <w:r w:rsidRPr="00D1116C">
        <w:rPr>
          <w:lang w:eastAsia="x-none"/>
        </w:rPr>
        <w:t>( Create</w:t>
      </w:r>
      <w:proofErr w:type="gramEnd"/>
      <w:r w:rsidRPr="00D1116C">
        <w:rPr>
          <w:lang w:eastAsia="x-none"/>
        </w:rPr>
        <w:t xml:space="preserve"> , Read , Update , Delete ) işlemleri ile uygulama ve veri tabanı arasındaki iletişimin yapılmasını sağla</w:t>
      </w:r>
      <w:r>
        <w:rPr>
          <w:lang w:eastAsia="x-none"/>
        </w:rPr>
        <w:t>maktadır [8]</w:t>
      </w:r>
      <w:r w:rsidRPr="00D1116C">
        <w:rPr>
          <w:lang w:eastAsia="x-none"/>
        </w:rPr>
        <w:t>.</w:t>
      </w:r>
    </w:p>
    <w:p w14:paraId="016C86F4" w14:textId="5BC0FD55" w:rsidR="004F7E24" w:rsidRDefault="004F7E24" w:rsidP="004F7E24">
      <w:pPr>
        <w:pStyle w:val="Balk3"/>
      </w:pPr>
      <w:bookmarkStart w:id="30" w:name="_Toc95091126"/>
      <w:r w:rsidRPr="00875E41">
        <w:t>2.2.1. ORM</w:t>
      </w:r>
      <w:bookmarkEnd w:id="30"/>
    </w:p>
    <w:p w14:paraId="3B81F0B1" w14:textId="77777777" w:rsidR="004F7E24" w:rsidRDefault="004F7E24" w:rsidP="004F7E24">
      <w:pPr>
        <w:pStyle w:val="PARAGRAFMETN"/>
        <w:rPr>
          <w:lang w:val="x-none" w:eastAsia="x-none"/>
        </w:rPr>
      </w:pPr>
    </w:p>
    <w:p w14:paraId="3EA63E8D" w14:textId="40310702" w:rsidR="004F7E24" w:rsidRDefault="004F7E24" w:rsidP="004F7E24">
      <w:pPr>
        <w:pStyle w:val="PARAGRAFMETN"/>
        <w:rPr>
          <w:lang w:eastAsia="x-none"/>
        </w:rPr>
      </w:pPr>
      <w:r w:rsidRPr="00AC3F1F">
        <w:rPr>
          <w:lang w:eastAsia="x-none"/>
        </w:rPr>
        <w:t>ORM ise veri tabanı ile nesneye yönelik programlama arasındaki ilişkiyi kuran teknolojidir.</w:t>
      </w:r>
      <w:r w:rsidR="00EC1E01">
        <w:rPr>
          <w:lang w:eastAsia="x-none"/>
        </w:rPr>
        <w:t xml:space="preserve"> </w:t>
      </w:r>
      <w:r w:rsidRPr="00AC3F1F">
        <w:rPr>
          <w:lang w:eastAsia="x-none"/>
        </w:rPr>
        <w:t>Yani Entity Framework, nesne tabanlı programlamada veri tabanındaki tablolara uygun nesneler oluşturma tekniğidir.</w:t>
      </w:r>
    </w:p>
    <w:p w14:paraId="08BFE5BB" w14:textId="77777777" w:rsidR="00EC1E01" w:rsidRDefault="00EC1E01" w:rsidP="004F7E24">
      <w:pPr>
        <w:pStyle w:val="PARAGRAFMETN"/>
        <w:rPr>
          <w:lang w:eastAsia="x-none"/>
        </w:rPr>
      </w:pPr>
    </w:p>
    <w:p w14:paraId="0ABA6F73" w14:textId="3530E47C" w:rsidR="004F7E24" w:rsidRDefault="004F7E24" w:rsidP="004F7E24">
      <w:pPr>
        <w:pStyle w:val="PARAGRAFMETN"/>
        <w:rPr>
          <w:lang w:eastAsia="x-none"/>
        </w:rPr>
      </w:pPr>
      <w:r w:rsidRPr="00AC3F1F">
        <w:rPr>
          <w:lang w:eastAsia="x-none"/>
        </w:rPr>
        <w:t xml:space="preserve">ORM için; </w:t>
      </w:r>
      <w:r w:rsidR="00EC1E01" w:rsidRPr="00AC3F1F">
        <w:rPr>
          <w:lang w:eastAsia="x-none"/>
        </w:rPr>
        <w:t>Veri taban</w:t>
      </w:r>
      <w:r w:rsidR="00EC1E01">
        <w:rPr>
          <w:lang w:eastAsia="x-none"/>
        </w:rPr>
        <w:t>ı</w:t>
      </w:r>
      <w:r w:rsidR="00EC1E01" w:rsidRPr="00AC3F1F">
        <w:rPr>
          <w:lang w:eastAsia="x-none"/>
        </w:rPr>
        <w:t>nda</w:t>
      </w:r>
      <w:r w:rsidRPr="00AC3F1F">
        <w:rPr>
          <w:lang w:eastAsia="x-none"/>
        </w:rPr>
        <w:t xml:space="preserve"> yaratmış ol</w:t>
      </w:r>
      <w:r w:rsidR="00EC1E01">
        <w:rPr>
          <w:lang w:eastAsia="x-none"/>
        </w:rPr>
        <w:t>unan</w:t>
      </w:r>
      <w:r w:rsidRPr="00AC3F1F">
        <w:rPr>
          <w:lang w:eastAsia="x-none"/>
        </w:rPr>
        <w:t xml:space="preserve"> her bir nesneye karşılık kod tarafında bir nesne oluşturan programlardır. Bu programlar code generation veya shema generation tekniği kullanarak yaz</w:t>
      </w:r>
      <w:r w:rsidR="00EC1E01">
        <w:rPr>
          <w:lang w:eastAsia="x-none"/>
        </w:rPr>
        <w:t>ılması</w:t>
      </w:r>
      <w:r w:rsidRPr="00AC3F1F">
        <w:rPr>
          <w:lang w:eastAsia="x-none"/>
        </w:rPr>
        <w:t xml:space="preserve"> gereken kodu otomatik üretiyor veya tam tersinde yaz</w:t>
      </w:r>
      <w:r w:rsidR="00EC1E01">
        <w:rPr>
          <w:lang w:eastAsia="x-none"/>
        </w:rPr>
        <w:t>ılan</w:t>
      </w:r>
      <w:r w:rsidRPr="00AC3F1F">
        <w:rPr>
          <w:lang w:eastAsia="x-none"/>
        </w:rPr>
        <w:t xml:space="preserve"> kod şablonuna uygun database şemasını </w:t>
      </w:r>
      <w:r w:rsidR="00EC1E01">
        <w:rPr>
          <w:lang w:eastAsia="x-none"/>
        </w:rPr>
        <w:t>oluşturmaktadır</w:t>
      </w:r>
      <w:r w:rsidRPr="00AC3F1F">
        <w:rPr>
          <w:lang w:eastAsia="x-none"/>
        </w:rPr>
        <w:t>.</w:t>
      </w:r>
    </w:p>
    <w:p w14:paraId="2D5236DE" w14:textId="77777777" w:rsidR="004F7E24" w:rsidRDefault="004F7E24" w:rsidP="004F7E24">
      <w:pPr>
        <w:pStyle w:val="PARAGRAFMETN"/>
        <w:rPr>
          <w:lang w:eastAsia="x-none"/>
        </w:rPr>
      </w:pPr>
    </w:p>
    <w:p w14:paraId="460F9CF1" w14:textId="77777777" w:rsidR="004F7E24" w:rsidRDefault="004F7E24" w:rsidP="004F7E24">
      <w:pPr>
        <w:pStyle w:val="PARAGRAFMETN"/>
        <w:rPr>
          <w:lang w:eastAsia="x-none"/>
        </w:rPr>
      </w:pPr>
      <w:r w:rsidRPr="00AC3F1F">
        <w:rPr>
          <w:lang w:eastAsia="x-none"/>
        </w:rPr>
        <w:t>Günümüzde kullanılan birçok ORM aracı bulunmaktadır. Örneğin; Java tabanlı olarak Hibernate, Flex’de Athena Framework, Delphi’ de ECO gibi. Entity Framework ise Microsoft tarafından geliştirilen .Net tabanlı bir ORM aracıdır</w:t>
      </w:r>
      <w:r>
        <w:rPr>
          <w:lang w:eastAsia="x-none"/>
        </w:rPr>
        <w:t xml:space="preserve"> [9]</w:t>
      </w:r>
      <w:r w:rsidRPr="00AC3F1F">
        <w:rPr>
          <w:lang w:eastAsia="x-none"/>
        </w:rPr>
        <w:t>.</w:t>
      </w:r>
    </w:p>
    <w:p w14:paraId="6004AF87" w14:textId="77777777" w:rsidR="004F7E24" w:rsidRDefault="004F7E24" w:rsidP="004F7E24">
      <w:pPr>
        <w:pStyle w:val="PARAGRAFMETN"/>
      </w:pPr>
    </w:p>
    <w:p w14:paraId="2ECEB00D" w14:textId="77777777" w:rsidR="004F7E24" w:rsidRDefault="004F7E24" w:rsidP="004F7E24">
      <w:pPr>
        <w:pStyle w:val="Balk4"/>
      </w:pPr>
      <w:bookmarkStart w:id="31" w:name="_Toc95091127"/>
      <w:r w:rsidRPr="00875E41">
        <w:t>2.2.1.1. ORM’nin Avantajları</w:t>
      </w:r>
      <w:bookmarkEnd w:id="31"/>
    </w:p>
    <w:p w14:paraId="4A44ACAD" w14:textId="77777777" w:rsidR="004F7E24" w:rsidRDefault="004F7E24" w:rsidP="004F7E24">
      <w:pPr>
        <w:pStyle w:val="PARAGRAFMETN"/>
      </w:pPr>
    </w:p>
    <w:p w14:paraId="47A14D67" w14:textId="2DF4BC96" w:rsidR="004F7E24" w:rsidRDefault="004F7E24" w:rsidP="004F7E24">
      <w:pPr>
        <w:pStyle w:val="PARAGRAFMETN"/>
        <w:numPr>
          <w:ilvl w:val="0"/>
          <w:numId w:val="11"/>
        </w:numPr>
        <w:ind w:left="426"/>
        <w:rPr>
          <w:lang w:val="x-none" w:eastAsia="x-none"/>
        </w:rPr>
      </w:pPr>
      <w:r w:rsidRPr="00933461">
        <w:rPr>
          <w:lang w:val="x-none" w:eastAsia="x-none"/>
        </w:rPr>
        <w:t>Hangi programlama dili kullanıyor</w:t>
      </w:r>
      <w:r>
        <w:rPr>
          <w:lang w:eastAsia="x-none"/>
        </w:rPr>
        <w:t>sa</w:t>
      </w:r>
      <w:r w:rsidRPr="00933461">
        <w:rPr>
          <w:lang w:val="x-none" w:eastAsia="x-none"/>
        </w:rPr>
        <w:t xml:space="preserve"> onunla yazmaya devam </w:t>
      </w:r>
      <w:r w:rsidR="0018715E" w:rsidRPr="00933461">
        <w:rPr>
          <w:lang w:val="x-none" w:eastAsia="x-none"/>
        </w:rPr>
        <w:t>ed</w:t>
      </w:r>
      <w:r w:rsidR="0018715E">
        <w:rPr>
          <w:lang w:eastAsia="x-none"/>
        </w:rPr>
        <w:t>ile bilinmektedir</w:t>
      </w:r>
      <w:r w:rsidRPr="00933461">
        <w:rPr>
          <w:lang w:val="x-none" w:eastAsia="x-none"/>
        </w:rPr>
        <w:t>.</w:t>
      </w:r>
    </w:p>
    <w:p w14:paraId="557BB01E" w14:textId="0CAEDC63" w:rsidR="00D33918" w:rsidRPr="00D33918" w:rsidRDefault="004F7E24" w:rsidP="00D33918">
      <w:pPr>
        <w:pStyle w:val="PARAGRAFMETN"/>
        <w:numPr>
          <w:ilvl w:val="0"/>
          <w:numId w:val="11"/>
        </w:numPr>
        <w:ind w:left="426"/>
        <w:rPr>
          <w:lang w:val="x-none" w:eastAsia="x-none"/>
        </w:rPr>
      </w:pPr>
      <w:r w:rsidRPr="00933461">
        <w:rPr>
          <w:lang w:val="x-none" w:eastAsia="x-none"/>
        </w:rPr>
        <w:t>Veri tabanı ile uygulama arasında soyutlama ol</w:t>
      </w:r>
      <w:r>
        <w:rPr>
          <w:lang w:eastAsia="x-none"/>
        </w:rPr>
        <w:t>maktadır</w:t>
      </w:r>
      <w:r w:rsidRPr="00933461">
        <w:rPr>
          <w:lang w:val="x-none" w:eastAsia="x-none"/>
        </w:rPr>
        <w:t xml:space="preserve"> ve böylelikle veri tabanı tarafında değişiklik yapma zorluğu ortadan kalk</w:t>
      </w:r>
      <w:r>
        <w:rPr>
          <w:lang w:eastAsia="x-none"/>
        </w:rPr>
        <w:t>maktadır</w:t>
      </w:r>
      <w:r w:rsidRPr="00933461">
        <w:rPr>
          <w:lang w:val="x-none" w:eastAsia="x-none"/>
        </w:rPr>
        <w:t>.</w:t>
      </w:r>
    </w:p>
    <w:p w14:paraId="471DD608" w14:textId="744C256B" w:rsidR="004F7E24" w:rsidRDefault="00D33918" w:rsidP="004F7E24">
      <w:pPr>
        <w:pStyle w:val="PARAGRAFMETN"/>
        <w:numPr>
          <w:ilvl w:val="0"/>
          <w:numId w:val="11"/>
        </w:numPr>
        <w:ind w:left="426"/>
        <w:rPr>
          <w:lang w:eastAsia="x-none"/>
        </w:rPr>
      </w:pPr>
      <w:r>
        <w:rPr>
          <w:lang w:eastAsia="x-none"/>
        </w:rPr>
        <w:t xml:space="preserve"> </w:t>
      </w:r>
      <w:r w:rsidRPr="000A6816">
        <w:rPr>
          <w:lang w:val="x-none" w:eastAsia="x-none"/>
        </w:rPr>
        <w:t>Sorguların çoğu daha iyi performans göster</w:t>
      </w:r>
      <w:r>
        <w:rPr>
          <w:lang w:eastAsia="x-none"/>
        </w:rPr>
        <w:t xml:space="preserve">mektedir. </w:t>
      </w:r>
      <w:r w:rsidR="004F7E24" w:rsidRPr="000A6816">
        <w:rPr>
          <w:lang w:eastAsia="x-none"/>
        </w:rPr>
        <w:t xml:space="preserve">SQL tarafında sorgu yazma ile </w:t>
      </w:r>
      <w:r w:rsidR="004F7E24" w:rsidRPr="000A6816">
        <w:rPr>
          <w:lang w:eastAsia="x-none"/>
        </w:rPr>
        <w:lastRenderedPageBreak/>
        <w:t>kıyaslandığında ORM daha çok zaman kazandır</w:t>
      </w:r>
      <w:r w:rsidR="004F7E24">
        <w:rPr>
          <w:lang w:eastAsia="x-none"/>
        </w:rPr>
        <w:t>maktadır [10]</w:t>
      </w:r>
      <w:r w:rsidR="004F7E24" w:rsidRPr="000A6816">
        <w:rPr>
          <w:lang w:eastAsia="x-none"/>
        </w:rPr>
        <w:t>.</w:t>
      </w:r>
    </w:p>
    <w:p w14:paraId="5EA8DE3A" w14:textId="77777777" w:rsidR="004F7E24" w:rsidRDefault="004F7E24" w:rsidP="004F7E24">
      <w:pPr>
        <w:pStyle w:val="PARAGRAFMETN"/>
      </w:pPr>
    </w:p>
    <w:p w14:paraId="0F623170" w14:textId="7AE3090B" w:rsidR="004F7E24" w:rsidRDefault="004F7E24" w:rsidP="004F7E24">
      <w:pPr>
        <w:pStyle w:val="Balk3"/>
      </w:pPr>
      <w:bookmarkStart w:id="32" w:name="_Toc95091128"/>
      <w:r w:rsidRPr="00875E41">
        <w:t>2.2.2. CRUD İşlemleri</w:t>
      </w:r>
      <w:bookmarkEnd w:id="32"/>
    </w:p>
    <w:p w14:paraId="450F4B69" w14:textId="77777777" w:rsidR="004F7E24" w:rsidRDefault="004F7E24" w:rsidP="004F7E24">
      <w:pPr>
        <w:pStyle w:val="PARAGRAFMETN"/>
      </w:pPr>
    </w:p>
    <w:p w14:paraId="76CCDE0C" w14:textId="77777777" w:rsidR="004F7E24" w:rsidRDefault="004F7E24" w:rsidP="004F7E24">
      <w:pPr>
        <w:pStyle w:val="Balk4"/>
      </w:pPr>
      <w:bookmarkStart w:id="33" w:name="_Toc95091129"/>
      <w:r w:rsidRPr="00875E41">
        <w:t>2.2.2.1. Veri tabanına Kayıt Ekleme</w:t>
      </w:r>
      <w:bookmarkEnd w:id="33"/>
    </w:p>
    <w:p w14:paraId="2C6F6992" w14:textId="77777777" w:rsidR="004F7E24" w:rsidRDefault="004F7E24" w:rsidP="004F7E24">
      <w:pPr>
        <w:pStyle w:val="PARAGRAFMETN"/>
      </w:pPr>
    </w:p>
    <w:p w14:paraId="4931DF94" w14:textId="77777777" w:rsidR="004F7E24" w:rsidRDefault="004F7E24" w:rsidP="004F7E24">
      <w:pPr>
        <w:pStyle w:val="PARAGRAFMETN"/>
        <w:rPr>
          <w:lang w:eastAsia="x-none"/>
        </w:rPr>
      </w:pPr>
      <w:r w:rsidRPr="00FE4210">
        <w:rPr>
          <w:lang w:eastAsia="x-none"/>
        </w:rPr>
        <w:t>Veri tabanına kayıt yapabilmek için öncelikle hangi tabloya kayıt eklenecekse o class türünden yeni bir nesne oluşturul</w:t>
      </w:r>
      <w:r>
        <w:rPr>
          <w:lang w:eastAsia="x-none"/>
        </w:rPr>
        <w:t>maktadır</w:t>
      </w:r>
      <w:r w:rsidRPr="00FE4210">
        <w:rPr>
          <w:lang w:eastAsia="x-none"/>
        </w:rPr>
        <w:t>. Daha sonra bu nesneye özellik bilgileri eklenir ve context nesnesinin Add metodu kullanılarak veri tabanına eklen</w:t>
      </w:r>
      <w:r>
        <w:rPr>
          <w:lang w:eastAsia="x-none"/>
        </w:rPr>
        <w:t>mektedir</w:t>
      </w:r>
      <w:r w:rsidRPr="00FE4210">
        <w:rPr>
          <w:lang w:eastAsia="x-none"/>
        </w:rPr>
        <w:t>. Context nesnesinin SaveChanges metodu kullanılmadan yapılan değişiklikler veri tabanı üzerinde uygulanmaz</w:t>
      </w:r>
      <w:r>
        <w:rPr>
          <w:lang w:eastAsia="x-none"/>
        </w:rPr>
        <w:t xml:space="preserve"> [9]</w:t>
      </w:r>
      <w:r w:rsidRPr="00FE4210">
        <w:rPr>
          <w:lang w:eastAsia="x-none"/>
        </w:rPr>
        <w:t>.</w:t>
      </w:r>
    </w:p>
    <w:p w14:paraId="195B0CEE" w14:textId="77777777" w:rsidR="004F7E24" w:rsidRDefault="004F7E24" w:rsidP="004F7E24">
      <w:pPr>
        <w:pStyle w:val="PARAGRAFMETN"/>
      </w:pPr>
    </w:p>
    <w:p w14:paraId="550BC9F8" w14:textId="77777777" w:rsidR="004F7E24" w:rsidRDefault="004F7E24" w:rsidP="004F7E24">
      <w:pPr>
        <w:pStyle w:val="Balk4"/>
      </w:pPr>
      <w:bookmarkStart w:id="34" w:name="_Toc95091130"/>
      <w:r w:rsidRPr="00875E41">
        <w:t>2.2.2.2. Veri tabanında Var olan Kayıtları Listeleme</w:t>
      </w:r>
      <w:bookmarkEnd w:id="34"/>
    </w:p>
    <w:p w14:paraId="4050222F" w14:textId="77777777" w:rsidR="004F7E24" w:rsidRDefault="004F7E24" w:rsidP="004F7E24">
      <w:pPr>
        <w:pStyle w:val="PARAGRAFMETN"/>
      </w:pPr>
    </w:p>
    <w:p w14:paraId="5D3C3EE9" w14:textId="77777777" w:rsidR="004F7E24" w:rsidRPr="00FE4210" w:rsidRDefault="004F7E24" w:rsidP="004F7E24">
      <w:pPr>
        <w:pStyle w:val="PARAGRAFMETN"/>
        <w:rPr>
          <w:lang w:val="x-none" w:eastAsia="x-none"/>
        </w:rPr>
      </w:pPr>
      <w:r w:rsidRPr="00FE4210">
        <w:rPr>
          <w:lang w:eastAsia="x-none"/>
        </w:rPr>
        <w:t>Veri tabanında var olan kayıtlar üzerinde işlem yapabilmek için Context nesnesinden faydalanıl</w:t>
      </w:r>
      <w:r>
        <w:rPr>
          <w:lang w:eastAsia="x-none"/>
        </w:rPr>
        <w:t>maktadır</w:t>
      </w:r>
      <w:r w:rsidRPr="00FE4210">
        <w:rPr>
          <w:lang w:eastAsia="x-none"/>
        </w:rPr>
        <w:t>. Belirli bir tablodaki tüm verileri göstermek için bir foreach döngüsü kurularak tüm veriler sırası ile ekrana getirilebil</w:t>
      </w:r>
      <w:r>
        <w:rPr>
          <w:lang w:eastAsia="x-none"/>
        </w:rPr>
        <w:t>mektedir [9]</w:t>
      </w:r>
      <w:r w:rsidRPr="00FE4210">
        <w:rPr>
          <w:lang w:eastAsia="x-none"/>
        </w:rPr>
        <w:t>.</w:t>
      </w:r>
    </w:p>
    <w:p w14:paraId="6B4668AD" w14:textId="77777777" w:rsidR="004F7E24" w:rsidRDefault="004F7E24" w:rsidP="004F7E24">
      <w:pPr>
        <w:pStyle w:val="PARAGRAFMETN"/>
      </w:pPr>
    </w:p>
    <w:p w14:paraId="072AB49B" w14:textId="77777777" w:rsidR="004F7E24" w:rsidRDefault="004F7E24" w:rsidP="004F7E24">
      <w:pPr>
        <w:pStyle w:val="Balk4"/>
      </w:pPr>
      <w:bookmarkStart w:id="35" w:name="_Toc95091131"/>
      <w:r w:rsidRPr="00875E41">
        <w:t>2.2.2.3. Veri tabanında Var olan Belirli Kayıtları Listeleme</w:t>
      </w:r>
      <w:bookmarkEnd w:id="35"/>
    </w:p>
    <w:p w14:paraId="0C5F4640" w14:textId="77777777" w:rsidR="004F7E24" w:rsidRDefault="004F7E24" w:rsidP="004F7E24">
      <w:pPr>
        <w:pStyle w:val="PARAGRAFMETN"/>
      </w:pPr>
    </w:p>
    <w:p w14:paraId="3E16B19C" w14:textId="77777777" w:rsidR="004F7E24" w:rsidRDefault="004F7E24" w:rsidP="004F7E24">
      <w:pPr>
        <w:pStyle w:val="PARAGRAFMETN"/>
        <w:rPr>
          <w:lang w:eastAsia="x-none"/>
        </w:rPr>
      </w:pPr>
      <w:r w:rsidRPr="00D4393E">
        <w:rPr>
          <w:lang w:eastAsia="x-none"/>
        </w:rPr>
        <w:t>Veri tabanındaki tablolarda yer alan tüm verileri listelemek yerine belirli bir özelliği olan verileri görüntülemek isten</w:t>
      </w:r>
      <w:r>
        <w:rPr>
          <w:lang w:eastAsia="x-none"/>
        </w:rPr>
        <w:t xml:space="preserve">irse </w:t>
      </w:r>
      <w:r w:rsidRPr="00D4393E">
        <w:rPr>
          <w:lang w:eastAsia="x-none"/>
        </w:rPr>
        <w:t>(Bölüm ID si 1 olan bölümde okuyan öğrenciler gibi) context nesnesi ile veri tabanına erişirken bu parametreyi de belir</w:t>
      </w:r>
      <w:r>
        <w:rPr>
          <w:lang w:eastAsia="x-none"/>
        </w:rPr>
        <w:t>tilmesi</w:t>
      </w:r>
      <w:r w:rsidRPr="00D4393E">
        <w:rPr>
          <w:lang w:eastAsia="x-none"/>
        </w:rPr>
        <w:t xml:space="preserve"> gere</w:t>
      </w:r>
      <w:r>
        <w:rPr>
          <w:lang w:eastAsia="x-none"/>
        </w:rPr>
        <w:t>kmektedir</w:t>
      </w:r>
      <w:r w:rsidRPr="00D4393E">
        <w:rPr>
          <w:lang w:eastAsia="x-none"/>
        </w:rPr>
        <w:t>.</w:t>
      </w:r>
    </w:p>
    <w:p w14:paraId="07A87588" w14:textId="77777777" w:rsidR="004F7E24" w:rsidRDefault="004F7E24" w:rsidP="004F7E24">
      <w:pPr>
        <w:pStyle w:val="PARAGRAFMETN"/>
        <w:rPr>
          <w:lang w:eastAsia="x-none"/>
        </w:rPr>
      </w:pPr>
    </w:p>
    <w:p w14:paraId="64B19D4C" w14:textId="77777777" w:rsidR="004F7E24" w:rsidRDefault="004F7E24" w:rsidP="004F7E24">
      <w:pPr>
        <w:pStyle w:val="Balk4"/>
      </w:pPr>
      <w:bookmarkStart w:id="36" w:name="_Toc95091132"/>
      <w:r w:rsidRPr="00875E41">
        <w:t>2.2.2.4. Veri Güncelleme</w:t>
      </w:r>
      <w:bookmarkEnd w:id="36"/>
    </w:p>
    <w:p w14:paraId="0CEC63F9" w14:textId="77777777" w:rsidR="004F7E24" w:rsidRDefault="004F7E24" w:rsidP="004F7E24">
      <w:pPr>
        <w:pStyle w:val="PARAGRAFMETN"/>
      </w:pPr>
    </w:p>
    <w:p w14:paraId="63C4087E" w14:textId="3F5EA936" w:rsidR="004F7E24" w:rsidRPr="00875E41" w:rsidRDefault="004F7E24" w:rsidP="004F7E24">
      <w:pPr>
        <w:pStyle w:val="PARAGRAFMETN"/>
      </w:pPr>
      <w:r w:rsidRPr="00875E41">
        <w:t xml:space="preserve">Veri tabanında yer alan bir kayda eriştikten sonra o kayıt üzerinde düzenleme (güncelleme) yapmak çok kolaylaşmaktadır. Örneğin </w:t>
      </w:r>
      <w:r w:rsidR="001B5FF9">
        <w:t>Fakülte A</w:t>
      </w:r>
      <w:r w:rsidRPr="00875E41">
        <w:t>dı “</w:t>
      </w:r>
      <w:r w:rsidR="001B5FF9">
        <w:t>Teknoloji Fakültesi</w:t>
      </w:r>
      <w:r w:rsidRPr="00875E41">
        <w:t xml:space="preserve">” olan kaydın </w:t>
      </w:r>
      <w:r w:rsidR="001B5FF9">
        <w:t>bilgilerini</w:t>
      </w:r>
      <w:r w:rsidRPr="00875E41">
        <w:t xml:space="preserve"> değiştirmek </w:t>
      </w:r>
      <w:r w:rsidR="001B5FF9">
        <w:t>istenirse</w:t>
      </w:r>
      <w:r w:rsidRPr="00875E41">
        <w:t xml:space="preserve"> yapma</w:t>
      </w:r>
      <w:r w:rsidR="001B5FF9">
        <w:t>n</w:t>
      </w:r>
      <w:r w:rsidRPr="00875E41">
        <w:t xml:space="preserve">ız gereken </w:t>
      </w:r>
      <w:r w:rsidR="001B5FF9">
        <w:t>Teknoloji Fakültesi’e</w:t>
      </w:r>
      <w:r w:rsidR="001B5FF9" w:rsidRPr="00875E41">
        <w:t xml:space="preserve"> </w:t>
      </w:r>
      <w:r w:rsidRPr="00875E41">
        <w:t xml:space="preserve">ait bilgileri context </w:t>
      </w:r>
      <w:r w:rsidRPr="00875E41">
        <w:lastRenderedPageBreak/>
        <w:t>üzerinden gerekli nesneye aktarmaktır.</w:t>
      </w:r>
    </w:p>
    <w:p w14:paraId="7286BD16" w14:textId="77777777" w:rsidR="004F7E24" w:rsidRDefault="004F7E24" w:rsidP="004F7E24">
      <w:pPr>
        <w:pStyle w:val="PARAGRAFMETN"/>
      </w:pPr>
    </w:p>
    <w:p w14:paraId="3610E3BD" w14:textId="77777777" w:rsidR="004F7E24" w:rsidRDefault="004F7E24" w:rsidP="004F7E24">
      <w:pPr>
        <w:pStyle w:val="Balk4"/>
      </w:pPr>
      <w:bookmarkStart w:id="37" w:name="_Toc95091133"/>
      <w:r w:rsidRPr="00875E41">
        <w:t>2.2.2.5. Veri Silme</w:t>
      </w:r>
      <w:bookmarkEnd w:id="37"/>
    </w:p>
    <w:p w14:paraId="40FD8F1E" w14:textId="77777777" w:rsidR="004F7E24" w:rsidRDefault="004F7E24" w:rsidP="004F7E24">
      <w:pPr>
        <w:pStyle w:val="PARAGRAFMETN"/>
      </w:pPr>
    </w:p>
    <w:p w14:paraId="5A685A59" w14:textId="77777777" w:rsidR="004F7E24" w:rsidRDefault="004F7E24" w:rsidP="004F7E24">
      <w:pPr>
        <w:pStyle w:val="PARAGRAFMETN"/>
        <w:rPr>
          <w:lang w:eastAsia="x-none"/>
        </w:rPr>
      </w:pPr>
      <w:r w:rsidRPr="00D4393E">
        <w:rPr>
          <w:lang w:eastAsia="x-none"/>
        </w:rPr>
        <w:t>Veri tabanında yer alan bir kayda eriştikten sonra o kayıt üzerinde düzenleme (silme) yapmak çok kolaylaş</w:t>
      </w:r>
      <w:r>
        <w:rPr>
          <w:lang w:eastAsia="x-none"/>
        </w:rPr>
        <w:t>maktadır</w:t>
      </w:r>
      <w:r w:rsidRPr="00D4393E">
        <w:rPr>
          <w:lang w:eastAsia="x-none"/>
        </w:rPr>
        <w:t xml:space="preserve">. </w:t>
      </w:r>
      <w:r>
        <w:rPr>
          <w:lang w:eastAsia="x-none"/>
        </w:rPr>
        <w:t>Fakülteler</w:t>
      </w:r>
      <w:r w:rsidRPr="00D4393E">
        <w:rPr>
          <w:lang w:eastAsia="x-none"/>
        </w:rPr>
        <w:t xml:space="preserve"> tablosundaki id si 1 olan kay</w:t>
      </w:r>
      <w:r>
        <w:rPr>
          <w:lang w:eastAsia="x-none"/>
        </w:rPr>
        <w:t>ıt</w:t>
      </w:r>
      <w:r w:rsidRPr="00D4393E">
        <w:rPr>
          <w:lang w:eastAsia="x-none"/>
        </w:rPr>
        <w:t xml:space="preserve"> silmek iste</w:t>
      </w:r>
      <w:r>
        <w:rPr>
          <w:lang w:eastAsia="x-none"/>
        </w:rPr>
        <w:t>nirse</w:t>
      </w:r>
      <w:r w:rsidRPr="00D4393E">
        <w:rPr>
          <w:lang w:eastAsia="x-none"/>
        </w:rPr>
        <w:t>, o kayda ait bilgilere context üzerinden erişerek sil</w:t>
      </w:r>
      <w:r>
        <w:rPr>
          <w:lang w:eastAsia="x-none"/>
        </w:rPr>
        <w:t>inebilmektedir [9]</w:t>
      </w:r>
      <w:r w:rsidRPr="00D4393E">
        <w:rPr>
          <w:lang w:eastAsia="x-none"/>
        </w:rPr>
        <w:t>.</w:t>
      </w:r>
    </w:p>
    <w:p w14:paraId="705EEA1C" w14:textId="77777777" w:rsidR="004F7E24" w:rsidRDefault="004F7E24" w:rsidP="004F7E24">
      <w:pPr>
        <w:pStyle w:val="PARAGRAFMETN"/>
      </w:pPr>
    </w:p>
    <w:p w14:paraId="044835F4" w14:textId="43D007A0" w:rsidR="004F7E24" w:rsidRDefault="004F7E24" w:rsidP="004F7E24">
      <w:pPr>
        <w:pStyle w:val="Balk3"/>
      </w:pPr>
      <w:bookmarkStart w:id="38" w:name="_Toc95091134"/>
      <w:r w:rsidRPr="00875E41">
        <w:t>2.2.3. DbContext</w:t>
      </w:r>
      <w:bookmarkEnd w:id="38"/>
    </w:p>
    <w:p w14:paraId="614A75D4" w14:textId="77777777" w:rsidR="004F7E24" w:rsidRDefault="004F7E24" w:rsidP="004F7E24">
      <w:pPr>
        <w:pStyle w:val="PARAGRAFMETN"/>
      </w:pPr>
    </w:p>
    <w:p w14:paraId="00973BF5" w14:textId="77777777" w:rsidR="004F7E24" w:rsidRDefault="004F7E24" w:rsidP="004F7E24">
      <w:pPr>
        <w:pStyle w:val="PARAGRAFMETN"/>
        <w:rPr>
          <w:lang w:eastAsia="x-none"/>
        </w:rPr>
      </w:pPr>
      <w:r w:rsidRPr="00D905B4">
        <w:rPr>
          <w:lang w:eastAsia="x-none"/>
        </w:rPr>
        <w:t>DBContext, Entity Framework'ün kalbidir. Varlık sınıfları ile veri tabanı arasındaki bağlantıdır. DBContext, veri tabanını sorgulamak ve verileri varlık olarak belleğe yüklemek gibi veri tabanı etkileşimlerinden sorumludur. Ayrıca varlığa yapılan değişiklikleri izler ve değişiklikleri veri tabanında sürdürür</w:t>
      </w:r>
      <w:r>
        <w:rPr>
          <w:lang w:eastAsia="x-none"/>
        </w:rPr>
        <w:t xml:space="preserve"> [11]</w:t>
      </w:r>
      <w:r w:rsidRPr="00D905B4">
        <w:rPr>
          <w:lang w:eastAsia="x-none"/>
        </w:rPr>
        <w:t>.</w:t>
      </w:r>
    </w:p>
    <w:p w14:paraId="44E3D5BC" w14:textId="77777777" w:rsidR="004F7E24" w:rsidRDefault="004F7E24" w:rsidP="004F7E24">
      <w:pPr>
        <w:pStyle w:val="PARAGRAFMETN"/>
        <w:rPr>
          <w:lang w:val="x-none" w:eastAsia="x-none"/>
        </w:rPr>
      </w:pPr>
    </w:p>
    <w:p w14:paraId="444E7A61" w14:textId="208F99C3" w:rsidR="004F7E24" w:rsidRDefault="004F7E24" w:rsidP="004F7E24">
      <w:pPr>
        <w:pStyle w:val="PARAGRAFMETN"/>
        <w:rPr>
          <w:lang w:val="x-none" w:eastAsia="x-none"/>
        </w:rPr>
      </w:pPr>
      <w:r w:rsidRPr="00DC70A0">
        <w:rPr>
          <w:lang w:val="x-none" w:eastAsia="x-none"/>
        </w:rPr>
        <w:t xml:space="preserve">.NET nesnelerini kullanarak verileri sorgulamak, eklemek, güncelleştirmek ve silmek için, önce modelinizde tanımlanan varlıkları ve ilişkileri bir veri tabanındaki tablolarla eşleyen bir model oluşturmanız </w:t>
      </w:r>
      <w:r w:rsidR="00D33918">
        <w:rPr>
          <w:lang w:eastAsia="x-none"/>
        </w:rPr>
        <w:t>gerekmektedir</w:t>
      </w:r>
      <w:r w:rsidRPr="00DC70A0">
        <w:rPr>
          <w:lang w:val="x-none" w:eastAsia="x-none"/>
        </w:rPr>
        <w:t>.</w:t>
      </w:r>
    </w:p>
    <w:p w14:paraId="400A836A" w14:textId="77777777" w:rsidR="00A411A8" w:rsidRDefault="00A411A8" w:rsidP="004F7E24">
      <w:pPr>
        <w:pStyle w:val="PARAGRAFMETN"/>
        <w:rPr>
          <w:lang w:val="x-none" w:eastAsia="x-none"/>
        </w:rPr>
      </w:pPr>
    </w:p>
    <w:p w14:paraId="11B9B515" w14:textId="3658C0BD" w:rsidR="004F7E24" w:rsidRDefault="004F7E24" w:rsidP="004F7E24">
      <w:pPr>
        <w:pStyle w:val="PARAGRAFMETN"/>
        <w:rPr>
          <w:lang w:val="x-none" w:eastAsia="x-none"/>
        </w:rPr>
      </w:pPr>
      <w:r w:rsidRPr="00DC70A0">
        <w:rPr>
          <w:lang w:val="x-none" w:eastAsia="x-none"/>
        </w:rPr>
        <w:t>Bir modelinize sahip olduktan sonra uygulamanızın etkileşimde bulunduğu birincil sınıf System.Data.Entity.DbContext (genellikle bağlam sınıfı olarak adlandırılır) olur. Bir modelle ilişkili bir DbContext kullanarak şunla</w:t>
      </w:r>
      <w:r w:rsidR="00A411A8">
        <w:rPr>
          <w:lang w:eastAsia="x-none"/>
        </w:rPr>
        <w:t>r yapıla bilinmektedir</w:t>
      </w:r>
      <w:r w:rsidRPr="00DC70A0">
        <w:rPr>
          <w:lang w:val="x-none" w:eastAsia="x-none"/>
        </w:rPr>
        <w:t>:</w:t>
      </w:r>
    </w:p>
    <w:p w14:paraId="1C6491F1" w14:textId="77777777" w:rsidR="004F7E24" w:rsidRDefault="004F7E24" w:rsidP="004F7E24">
      <w:pPr>
        <w:pStyle w:val="PARAGRAFMETN"/>
        <w:rPr>
          <w:lang w:val="x-none" w:eastAsia="x-none"/>
        </w:rPr>
      </w:pPr>
    </w:p>
    <w:p w14:paraId="593F7D93" w14:textId="77777777" w:rsidR="004F7E24" w:rsidRPr="00DC70A0" w:rsidRDefault="004F7E24" w:rsidP="004F7E24">
      <w:pPr>
        <w:pStyle w:val="PARAGRAFMETN"/>
        <w:numPr>
          <w:ilvl w:val="0"/>
          <w:numId w:val="12"/>
        </w:numPr>
        <w:ind w:left="284"/>
        <w:rPr>
          <w:lang w:val="x-none" w:eastAsia="x-none"/>
        </w:rPr>
      </w:pPr>
      <w:r w:rsidRPr="00DC70A0">
        <w:rPr>
          <w:lang w:val="x-none" w:eastAsia="x-none"/>
        </w:rPr>
        <w:t>Sorguları yazma ve yürütme</w:t>
      </w:r>
    </w:p>
    <w:p w14:paraId="73C164FD" w14:textId="77777777" w:rsidR="004F7E24" w:rsidRPr="00DC70A0" w:rsidRDefault="004F7E24" w:rsidP="004F7E24">
      <w:pPr>
        <w:pStyle w:val="PARAGRAFMETN"/>
        <w:numPr>
          <w:ilvl w:val="0"/>
          <w:numId w:val="12"/>
        </w:numPr>
        <w:ind w:left="284"/>
        <w:rPr>
          <w:lang w:val="x-none" w:eastAsia="x-none"/>
        </w:rPr>
      </w:pPr>
      <w:r w:rsidRPr="00DC70A0">
        <w:rPr>
          <w:lang w:val="x-none" w:eastAsia="x-none"/>
        </w:rPr>
        <w:t>Sorgu sonuçlarını varlık nesneleri olarak gerçekleştirme</w:t>
      </w:r>
    </w:p>
    <w:p w14:paraId="5D4C3006" w14:textId="77777777" w:rsidR="004F7E24" w:rsidRPr="00DC70A0" w:rsidRDefault="004F7E24" w:rsidP="004F7E24">
      <w:pPr>
        <w:pStyle w:val="PARAGRAFMETN"/>
        <w:numPr>
          <w:ilvl w:val="0"/>
          <w:numId w:val="12"/>
        </w:numPr>
        <w:ind w:left="284"/>
        <w:rPr>
          <w:lang w:val="x-none" w:eastAsia="x-none"/>
        </w:rPr>
      </w:pPr>
      <w:r w:rsidRPr="00DC70A0">
        <w:rPr>
          <w:lang w:val="x-none" w:eastAsia="x-none"/>
        </w:rPr>
        <w:t>Bu nesnelerde yapılan değişiklikleri izleme</w:t>
      </w:r>
    </w:p>
    <w:p w14:paraId="4EDB4898" w14:textId="3D10E3CB" w:rsidR="004F7E24" w:rsidRPr="00DC70A0" w:rsidRDefault="004F7E24" w:rsidP="004F7E24">
      <w:pPr>
        <w:pStyle w:val="PARAGRAFMETN"/>
        <w:numPr>
          <w:ilvl w:val="0"/>
          <w:numId w:val="12"/>
        </w:numPr>
        <w:ind w:left="284"/>
        <w:rPr>
          <w:lang w:val="x-none" w:eastAsia="x-none"/>
        </w:rPr>
      </w:pPr>
      <w:r w:rsidRPr="00DC70A0">
        <w:rPr>
          <w:lang w:val="x-none" w:eastAsia="x-none"/>
        </w:rPr>
        <w:t xml:space="preserve">Nesne değişikliklerini </w:t>
      </w:r>
      <w:r w:rsidR="00A411A8" w:rsidRPr="00DC70A0">
        <w:rPr>
          <w:lang w:val="x-none" w:eastAsia="x-none"/>
        </w:rPr>
        <w:t>veri tabanında</w:t>
      </w:r>
      <w:r w:rsidRPr="00DC70A0">
        <w:rPr>
          <w:lang w:val="x-none" w:eastAsia="x-none"/>
        </w:rPr>
        <w:t xml:space="preserve"> geri Sürdür</w:t>
      </w:r>
    </w:p>
    <w:p w14:paraId="4D7CD712" w14:textId="77777777" w:rsidR="004F7E24" w:rsidRDefault="004F7E24" w:rsidP="004F7E24">
      <w:pPr>
        <w:pStyle w:val="PARAGRAFMETN"/>
        <w:numPr>
          <w:ilvl w:val="0"/>
          <w:numId w:val="12"/>
        </w:numPr>
        <w:ind w:left="284"/>
        <w:rPr>
          <w:lang w:val="x-none" w:eastAsia="x-none"/>
        </w:rPr>
      </w:pPr>
      <w:r w:rsidRPr="00DC70A0">
        <w:rPr>
          <w:lang w:val="x-none" w:eastAsia="x-none"/>
        </w:rPr>
        <w:t>Nesneleri bellekten UI denetimlerine bağlama</w:t>
      </w:r>
    </w:p>
    <w:p w14:paraId="49539DF0" w14:textId="77777777" w:rsidR="004F7E24" w:rsidRDefault="004F7E24" w:rsidP="004F7E24">
      <w:pPr>
        <w:pStyle w:val="PARAGRAFMETN"/>
        <w:rPr>
          <w:lang w:val="x-none" w:eastAsia="x-none"/>
        </w:rPr>
      </w:pPr>
    </w:p>
    <w:p w14:paraId="65C56F5F" w14:textId="7B497DEF" w:rsidR="004F7E24" w:rsidRPr="00875E41" w:rsidRDefault="004F7E24" w:rsidP="004F7E24">
      <w:pPr>
        <w:pStyle w:val="Balk2"/>
      </w:pPr>
      <w:bookmarkStart w:id="39" w:name="_Toc95091135"/>
      <w:r w:rsidRPr="00875E41">
        <w:t xml:space="preserve">2.3. Entity </w:t>
      </w:r>
      <w:proofErr w:type="gramStart"/>
      <w:r w:rsidRPr="00875E41">
        <w:t>Framework -</w:t>
      </w:r>
      <w:proofErr w:type="gramEnd"/>
      <w:r w:rsidRPr="00875E41">
        <w:t xml:space="preserve"> Code First Migration</w:t>
      </w:r>
      <w:bookmarkEnd w:id="39"/>
    </w:p>
    <w:p w14:paraId="624E7F61" w14:textId="77777777" w:rsidR="004F7E24" w:rsidRPr="00875E41" w:rsidRDefault="004F7E24" w:rsidP="004F7E24">
      <w:pPr>
        <w:pStyle w:val="PARAGRAFMETN"/>
      </w:pPr>
    </w:p>
    <w:p w14:paraId="78798D58" w14:textId="77777777" w:rsidR="004F7E24" w:rsidRDefault="004F7E24" w:rsidP="004F7E24">
      <w:pPr>
        <w:pStyle w:val="PARAGRAFMETN"/>
        <w:rPr>
          <w:lang w:eastAsia="x-none"/>
        </w:rPr>
      </w:pPr>
      <w:r w:rsidRPr="009E10A5">
        <w:rPr>
          <w:lang w:eastAsia="x-none"/>
        </w:rPr>
        <w:t xml:space="preserve">Veri tabanı ile Programlama dili arasında bağ kuran bir tekniktir. Projenizde veri tabanı işlemlerinizi mümkün mertebe Visual Studio tarafında kod yazarak gerçekleştirmenizi sağlayan bir </w:t>
      </w:r>
      <w:bookmarkStart w:id="40" w:name="_Hlk91596015"/>
      <w:r w:rsidRPr="009E10A5">
        <w:rPr>
          <w:lang w:eastAsia="x-none"/>
        </w:rPr>
        <w:t xml:space="preserve">yaklaşımdır. Bu </w:t>
      </w:r>
      <w:bookmarkEnd w:id="40"/>
      <w:r w:rsidRPr="009E10A5">
        <w:rPr>
          <w:lang w:eastAsia="x-none"/>
        </w:rPr>
        <w:t>yaklaşım sayesinde veri tabanı ara yüzü ile yazılımcı arasında ilişki minimize edilmektedir</w:t>
      </w:r>
      <w:r>
        <w:rPr>
          <w:lang w:eastAsia="x-none"/>
        </w:rPr>
        <w:t xml:space="preserve"> [14]</w:t>
      </w:r>
      <w:r w:rsidRPr="009E10A5">
        <w:rPr>
          <w:lang w:eastAsia="x-none"/>
        </w:rPr>
        <w:t>.</w:t>
      </w:r>
    </w:p>
    <w:p w14:paraId="6A305264" w14:textId="77777777" w:rsidR="004F7E24" w:rsidRDefault="004F7E24" w:rsidP="004F7E24">
      <w:pPr>
        <w:pStyle w:val="PARAGRAFMETN"/>
        <w:rPr>
          <w:lang w:eastAsia="x-none"/>
        </w:rPr>
      </w:pPr>
    </w:p>
    <w:p w14:paraId="5AD5B60B" w14:textId="48E71950" w:rsidR="004F7E24" w:rsidRDefault="004F7E24" w:rsidP="004F7E24">
      <w:pPr>
        <w:pStyle w:val="PARAGRAFMETN"/>
        <w:rPr>
          <w:lang w:eastAsia="x-none"/>
        </w:rPr>
      </w:pPr>
      <w:r w:rsidRPr="00CA40C3">
        <w:rPr>
          <w:lang w:eastAsia="x-none"/>
        </w:rPr>
        <w:t>EF çekirdeğinde kod</w:t>
      </w:r>
      <w:r>
        <w:rPr>
          <w:lang w:eastAsia="x-none"/>
        </w:rPr>
        <w:t>unuzda</w:t>
      </w:r>
      <w:r w:rsidRPr="00CA40C3">
        <w:rPr>
          <w:lang w:eastAsia="x-none"/>
        </w:rPr>
        <w:t xml:space="preserve"> veri modelleri oluşturu</w:t>
      </w:r>
      <w:r>
        <w:rPr>
          <w:lang w:eastAsia="x-none"/>
        </w:rPr>
        <w:t>lur</w:t>
      </w:r>
      <w:r w:rsidRPr="00CA40C3">
        <w:rPr>
          <w:lang w:eastAsia="x-none"/>
        </w:rPr>
        <w:t xml:space="preserve"> veya güncelle</w:t>
      </w:r>
      <w:r>
        <w:rPr>
          <w:lang w:eastAsia="x-none"/>
        </w:rPr>
        <w:t>nmektedir</w:t>
      </w:r>
      <w:r w:rsidRPr="00CA40C3">
        <w:rPr>
          <w:lang w:eastAsia="x-none"/>
        </w:rPr>
        <w:t>. Bu yaklaşıma Code First yaklaşımı d</w:t>
      </w:r>
      <w:r>
        <w:rPr>
          <w:lang w:eastAsia="x-none"/>
        </w:rPr>
        <w:t>enilmektedir</w:t>
      </w:r>
      <w:r w:rsidRPr="00CA40C3">
        <w:rPr>
          <w:lang w:eastAsia="x-none"/>
        </w:rPr>
        <w:t>. Uygulama</w:t>
      </w:r>
      <w:r>
        <w:rPr>
          <w:lang w:eastAsia="x-none"/>
        </w:rPr>
        <w:t>nız</w:t>
      </w:r>
      <w:r w:rsidRPr="00CA40C3">
        <w:rPr>
          <w:lang w:eastAsia="x-none"/>
        </w:rPr>
        <w:t xml:space="preserve"> büyüdükçe modeli</w:t>
      </w:r>
      <w:r w:rsidR="00D80A9A">
        <w:rPr>
          <w:lang w:eastAsia="x-none"/>
        </w:rPr>
        <w:t>n</w:t>
      </w:r>
      <w:r w:rsidRPr="00CA40C3">
        <w:rPr>
          <w:lang w:eastAsia="x-none"/>
        </w:rPr>
        <w:t>izde birçok değişiklik yap</w:t>
      </w:r>
      <w:r>
        <w:rPr>
          <w:lang w:eastAsia="x-none"/>
        </w:rPr>
        <w:t>ılacaktır</w:t>
      </w:r>
      <w:r w:rsidRPr="00CA40C3">
        <w:rPr>
          <w:lang w:eastAsia="x-none"/>
        </w:rPr>
        <w:t>. Bu, veri tabanı</w:t>
      </w:r>
      <w:r>
        <w:rPr>
          <w:lang w:eastAsia="x-none"/>
        </w:rPr>
        <w:t>nızın</w:t>
      </w:r>
      <w:r w:rsidRPr="00CA40C3">
        <w:rPr>
          <w:lang w:eastAsia="x-none"/>
        </w:rPr>
        <w:t xml:space="preserve"> modelle senkronize olmamasına neden ol</w:t>
      </w:r>
      <w:r>
        <w:rPr>
          <w:lang w:eastAsia="x-none"/>
        </w:rPr>
        <w:t>maktadır</w:t>
      </w:r>
      <w:r w:rsidRPr="00CA40C3">
        <w:rPr>
          <w:lang w:eastAsia="x-none"/>
        </w:rPr>
        <w:t>.</w:t>
      </w:r>
      <w:r>
        <w:rPr>
          <w:lang w:eastAsia="x-none"/>
        </w:rPr>
        <w:t xml:space="preserve"> </w:t>
      </w:r>
    </w:p>
    <w:p w14:paraId="53B5BD87" w14:textId="77777777" w:rsidR="004F7E24" w:rsidRDefault="004F7E24" w:rsidP="004F7E24">
      <w:pPr>
        <w:pStyle w:val="PARAGRAFMETN"/>
        <w:rPr>
          <w:lang w:eastAsia="x-none"/>
        </w:rPr>
      </w:pPr>
    </w:p>
    <w:p w14:paraId="7E34D5B5" w14:textId="4AE79FE6" w:rsidR="004F7E24" w:rsidRDefault="004F7E24" w:rsidP="004F7E24">
      <w:pPr>
        <w:pStyle w:val="PARAGRAFMETN"/>
        <w:rPr>
          <w:lang w:eastAsia="x-none"/>
        </w:rPr>
      </w:pPr>
      <w:r w:rsidRPr="00CA40C3">
        <w:rPr>
          <w:lang w:eastAsia="x-none"/>
        </w:rPr>
        <w:t>Bu nedenle, modelde değişiklik yaparken veri tabanını güncelleme</w:t>
      </w:r>
      <w:r>
        <w:rPr>
          <w:lang w:eastAsia="x-none"/>
        </w:rPr>
        <w:t>n</w:t>
      </w:r>
      <w:r w:rsidRPr="00CA40C3">
        <w:rPr>
          <w:lang w:eastAsia="x-none"/>
        </w:rPr>
        <w:t>iz gerek</w:t>
      </w:r>
      <w:r>
        <w:rPr>
          <w:lang w:eastAsia="x-none"/>
        </w:rPr>
        <w:t>mektedir</w:t>
      </w:r>
      <w:r w:rsidRPr="00CA40C3">
        <w:rPr>
          <w:lang w:eastAsia="x-none"/>
        </w:rPr>
        <w:t xml:space="preserve">. Ancak manuel olarak değişiklik yapmak hataya açıktır. Modelden yeni bir veri tabanı da oluşturabiliriz, ancak bu veri kaybına neden </w:t>
      </w:r>
      <w:r w:rsidR="00962AC3">
        <w:rPr>
          <w:lang w:eastAsia="x-none"/>
        </w:rPr>
        <w:t>olmaktadır</w:t>
      </w:r>
      <w:r w:rsidRPr="00CA40C3">
        <w:rPr>
          <w:lang w:eastAsia="x-none"/>
        </w:rPr>
        <w:t>.</w:t>
      </w:r>
    </w:p>
    <w:p w14:paraId="4BF76FA6" w14:textId="77777777" w:rsidR="004F7E24" w:rsidRDefault="004F7E24" w:rsidP="004F7E24">
      <w:pPr>
        <w:pStyle w:val="PARAGRAFMETN"/>
        <w:rPr>
          <w:lang w:eastAsia="x-none"/>
        </w:rPr>
      </w:pPr>
    </w:p>
    <w:p w14:paraId="6E83068C" w14:textId="570C5855" w:rsidR="004F7E24" w:rsidRDefault="004F7E24" w:rsidP="004F7E24">
      <w:pPr>
        <w:pStyle w:val="PARAGRAFMETN"/>
        <w:rPr>
          <w:lang w:eastAsia="x-none"/>
        </w:rPr>
      </w:pPr>
      <w:r w:rsidRPr="00CA40C3">
        <w:rPr>
          <w:lang w:eastAsia="x-none"/>
        </w:rPr>
        <w:t>EF Core geçişleri, değişiklikleri veri tabanına aktarmayı ve ayrıca veri tabanındaki mevcut verileri korumayı kolaylaştırır. Geçişler oluşturmak ve kaldırmak için add-migration</w:t>
      </w:r>
      <w:r w:rsidR="00962AC3">
        <w:rPr>
          <w:lang w:eastAsia="x-none"/>
        </w:rPr>
        <w:t xml:space="preserve"> ve</w:t>
      </w:r>
      <w:r w:rsidR="00962AC3" w:rsidRPr="00962AC3">
        <w:t xml:space="preserve"> </w:t>
      </w:r>
      <w:r w:rsidR="00962AC3" w:rsidRPr="00962AC3">
        <w:rPr>
          <w:lang w:eastAsia="x-none"/>
        </w:rPr>
        <w:t>remove-migration</w:t>
      </w:r>
      <w:r w:rsidRPr="00CA40C3">
        <w:rPr>
          <w:lang w:eastAsia="x-none"/>
        </w:rPr>
        <w:t> gibi komutlar</w:t>
      </w:r>
      <w:r w:rsidR="00962AC3">
        <w:rPr>
          <w:lang w:eastAsia="x-none"/>
        </w:rPr>
        <w:t xml:space="preserve"> sağlamaktadır</w:t>
      </w:r>
      <w:r w:rsidRPr="00CA40C3">
        <w:rPr>
          <w:lang w:eastAsia="x-none"/>
        </w:rPr>
        <w:t>. Geçişler oluşturulduktan sonra, veri tabanını</w:t>
      </w:r>
      <w:r w:rsidR="00962AC3">
        <w:rPr>
          <w:lang w:eastAsia="x-none"/>
        </w:rPr>
        <w:t xml:space="preserve"> için</w:t>
      </w:r>
      <w:r w:rsidRPr="00CA40C3">
        <w:rPr>
          <w:lang w:eastAsia="x-none"/>
        </w:rPr>
        <w:t> update-database</w:t>
      </w:r>
      <w:r w:rsidR="00962AC3">
        <w:rPr>
          <w:lang w:eastAsia="x-none"/>
        </w:rPr>
        <w:t xml:space="preserve"> </w:t>
      </w:r>
      <w:r w:rsidR="005E21FA">
        <w:rPr>
          <w:lang w:eastAsia="x-none"/>
        </w:rPr>
        <w:t>yazılmaktadır</w:t>
      </w:r>
      <w:r w:rsidRPr="00CA40C3">
        <w:rPr>
          <w:lang w:eastAsia="x-none"/>
        </w:rPr>
        <w:t>. Ayrıca geçiş komut dosyasını oluşturabilir ve üretim sunucusunda çalıştır</w:t>
      </w:r>
      <w:r>
        <w:rPr>
          <w:lang w:eastAsia="x-none"/>
        </w:rPr>
        <w:t>ılabilmektedir [15]</w:t>
      </w:r>
      <w:r w:rsidRPr="00CA40C3">
        <w:rPr>
          <w:lang w:eastAsia="x-none"/>
        </w:rPr>
        <w:t>.</w:t>
      </w:r>
    </w:p>
    <w:p w14:paraId="20018F76" w14:textId="77777777" w:rsidR="00962AC3" w:rsidRDefault="002B7E7B" w:rsidP="00962AC3">
      <w:pPr>
        <w:pStyle w:val="PARAGRAFMETN"/>
        <w:keepNext/>
      </w:pPr>
      <w:r>
        <w:rPr>
          <w:noProof/>
        </w:rPr>
        <w:drawing>
          <wp:inline distT="0" distB="0" distL="0" distR="0" wp14:anchorId="2CAEFD01" wp14:editId="4ADE6D16">
            <wp:extent cx="5747385" cy="1470660"/>
            <wp:effectExtent l="0" t="0" r="5715"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1456" cy="1474261"/>
                    </a:xfrm>
                    <a:prstGeom prst="rect">
                      <a:avLst/>
                    </a:prstGeom>
                  </pic:spPr>
                </pic:pic>
              </a:graphicData>
            </a:graphic>
          </wp:inline>
        </w:drawing>
      </w:r>
    </w:p>
    <w:p w14:paraId="34ACBC29" w14:textId="18CA7725" w:rsidR="005F2330" w:rsidRDefault="00962AC3" w:rsidP="00962AC3">
      <w:pPr>
        <w:pStyle w:val="ResimYazs"/>
        <w:jc w:val="center"/>
        <w:rPr>
          <w:rFonts w:eastAsia="Times New Roman" w:cs="Times New Roman"/>
          <w:bCs/>
          <w:i w:val="0"/>
          <w:iCs w:val="0"/>
          <w:color w:val="auto"/>
          <w:sz w:val="24"/>
          <w:szCs w:val="20"/>
          <w:lang w:eastAsia="tr-TR"/>
        </w:rPr>
      </w:pPr>
      <w:bookmarkStart w:id="41" w:name="_Toc95091255"/>
      <w:r w:rsidRPr="00962AC3">
        <w:rPr>
          <w:rFonts w:eastAsia="Times New Roman" w:cs="Times New Roman"/>
          <w:bCs/>
          <w:i w:val="0"/>
          <w:iCs w:val="0"/>
          <w:color w:val="auto"/>
          <w:sz w:val="24"/>
          <w:szCs w:val="20"/>
          <w:lang w:eastAsia="tr-TR"/>
        </w:rPr>
        <w:t xml:space="preserve">Şekil 2. </w:t>
      </w:r>
      <w:r w:rsidRPr="00962AC3">
        <w:rPr>
          <w:rFonts w:eastAsia="Times New Roman" w:cs="Times New Roman"/>
          <w:bCs/>
          <w:i w:val="0"/>
          <w:iCs w:val="0"/>
          <w:color w:val="auto"/>
          <w:sz w:val="24"/>
          <w:szCs w:val="20"/>
          <w:lang w:eastAsia="tr-TR"/>
        </w:rPr>
        <w:fldChar w:fldCharType="begin"/>
      </w:r>
      <w:r w:rsidRPr="00962AC3">
        <w:rPr>
          <w:rFonts w:eastAsia="Times New Roman" w:cs="Times New Roman"/>
          <w:bCs/>
          <w:i w:val="0"/>
          <w:iCs w:val="0"/>
          <w:color w:val="auto"/>
          <w:sz w:val="24"/>
          <w:szCs w:val="20"/>
          <w:lang w:eastAsia="tr-TR"/>
        </w:rPr>
        <w:instrText xml:space="preserve"> SEQ Şekil_2. \* ARABIC </w:instrText>
      </w:r>
      <w:r w:rsidRPr="00962AC3">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3</w:t>
      </w:r>
      <w:r w:rsidRPr="00962AC3">
        <w:rPr>
          <w:rFonts w:eastAsia="Times New Roman" w:cs="Times New Roman"/>
          <w:bCs/>
          <w:i w:val="0"/>
          <w:iCs w:val="0"/>
          <w:color w:val="auto"/>
          <w:sz w:val="24"/>
          <w:szCs w:val="20"/>
          <w:lang w:eastAsia="tr-TR"/>
        </w:rPr>
        <w:fldChar w:fldCharType="end"/>
      </w:r>
      <w:r w:rsidRPr="00962AC3">
        <w:rPr>
          <w:rFonts w:eastAsia="Times New Roman" w:cs="Times New Roman"/>
          <w:bCs/>
          <w:i w:val="0"/>
          <w:iCs w:val="0"/>
          <w:color w:val="auto"/>
          <w:sz w:val="24"/>
          <w:szCs w:val="20"/>
          <w:lang w:eastAsia="tr-TR"/>
        </w:rPr>
        <w:t xml:space="preserve">. Code </w:t>
      </w:r>
      <w:proofErr w:type="gramStart"/>
      <w:r w:rsidRPr="00962AC3">
        <w:rPr>
          <w:rFonts w:eastAsia="Times New Roman" w:cs="Times New Roman"/>
          <w:bCs/>
          <w:i w:val="0"/>
          <w:iCs w:val="0"/>
          <w:color w:val="auto"/>
          <w:sz w:val="24"/>
          <w:szCs w:val="20"/>
          <w:lang w:eastAsia="tr-TR"/>
        </w:rPr>
        <w:t>First -</w:t>
      </w:r>
      <w:proofErr w:type="gramEnd"/>
      <w:r w:rsidRPr="00962AC3">
        <w:rPr>
          <w:rFonts w:eastAsia="Times New Roman" w:cs="Times New Roman"/>
          <w:bCs/>
          <w:i w:val="0"/>
          <w:iCs w:val="0"/>
          <w:color w:val="auto"/>
          <w:sz w:val="24"/>
          <w:szCs w:val="20"/>
          <w:lang w:eastAsia="tr-TR"/>
        </w:rPr>
        <w:t xml:space="preserve"> Migrations Akış Diyagramı</w:t>
      </w:r>
      <w:bookmarkEnd w:id="41"/>
    </w:p>
    <w:p w14:paraId="10E18780" w14:textId="77777777" w:rsidR="00884F7E" w:rsidRPr="00884F7E" w:rsidRDefault="00884F7E" w:rsidP="00884F7E">
      <w:pPr>
        <w:rPr>
          <w:lang w:eastAsia="tr-TR"/>
        </w:rPr>
      </w:pPr>
    </w:p>
    <w:p w14:paraId="5DFB3CEA" w14:textId="4AC4C303" w:rsidR="00B25435" w:rsidRDefault="00B25435" w:rsidP="00962AC3">
      <w:pPr>
        <w:pStyle w:val="Balk3"/>
      </w:pPr>
      <w:bookmarkStart w:id="42" w:name="_Toc95091136"/>
      <w:r w:rsidRPr="00B25435">
        <w:lastRenderedPageBreak/>
        <w:t>2.3.1. Avantajları</w:t>
      </w:r>
      <w:bookmarkEnd w:id="42"/>
    </w:p>
    <w:p w14:paraId="61B22DA1" w14:textId="0B8D5F9E" w:rsidR="00B25435" w:rsidRDefault="00B25435" w:rsidP="00B25435">
      <w:pPr>
        <w:pStyle w:val="PARAGRAFMETN"/>
      </w:pPr>
    </w:p>
    <w:p w14:paraId="03CEC380" w14:textId="7909D75D" w:rsidR="00B25435" w:rsidRPr="008C101A" w:rsidRDefault="00B25435" w:rsidP="00B25435">
      <w:pPr>
        <w:pStyle w:val="PARAGRAFMETN"/>
        <w:numPr>
          <w:ilvl w:val="0"/>
          <w:numId w:val="15"/>
        </w:numPr>
        <w:ind w:left="284"/>
        <w:rPr>
          <w:lang w:val="x-none" w:eastAsia="x-none"/>
        </w:rPr>
      </w:pPr>
      <w:r w:rsidRPr="008C101A">
        <w:rPr>
          <w:lang w:val="x-none" w:eastAsia="x-none"/>
        </w:rPr>
        <w:t xml:space="preserve">Database First ve Model First ile yapılan her şey </w:t>
      </w:r>
      <w:r w:rsidR="005E21FA">
        <w:rPr>
          <w:lang w:eastAsia="x-none"/>
        </w:rPr>
        <w:t>yapıla bilinmektedir</w:t>
      </w:r>
      <w:r w:rsidRPr="008C101A">
        <w:rPr>
          <w:lang w:val="x-none" w:eastAsia="x-none"/>
        </w:rPr>
        <w:t xml:space="preserve"> ve kullanımı basittir.</w:t>
      </w:r>
    </w:p>
    <w:p w14:paraId="2E2EC198"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Yönetmeniz gereken ve sürekli büyüyen bir edmx modeliniz yoktur.</w:t>
      </w:r>
    </w:p>
    <w:p w14:paraId="52C5B19E"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Migration dosyaları sayesinde veri tabanının versiyonları kolaylıkla saklanabilir.</w:t>
      </w:r>
    </w:p>
    <w:p w14:paraId="053BEC98"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Yapılan tüm değişiklikler framework</w:t>
      </w:r>
      <w:r>
        <w:rPr>
          <w:lang w:eastAsia="x-none"/>
        </w:rPr>
        <w:t xml:space="preserve"> </w:t>
      </w:r>
      <w:r w:rsidRPr="008C101A">
        <w:rPr>
          <w:lang w:val="x-none" w:eastAsia="x-none"/>
        </w:rPr>
        <w:t>tarafından saklanmakta ve istenilen versiyona veri</w:t>
      </w:r>
      <w:r>
        <w:rPr>
          <w:lang w:eastAsia="x-none"/>
        </w:rPr>
        <w:t xml:space="preserve"> </w:t>
      </w:r>
      <w:r w:rsidRPr="008C101A">
        <w:rPr>
          <w:lang w:val="x-none" w:eastAsia="x-none"/>
        </w:rPr>
        <w:t>ta</w:t>
      </w:r>
      <w:r>
        <w:rPr>
          <w:lang w:eastAsia="x-none"/>
        </w:rPr>
        <w:t>banı</w:t>
      </w:r>
      <w:r w:rsidRPr="008C101A">
        <w:rPr>
          <w:lang w:val="x-none" w:eastAsia="x-none"/>
        </w:rPr>
        <w:t xml:space="preserve"> yapısı da uyumlu şekilde dönülebilmektedir.</w:t>
      </w:r>
    </w:p>
    <w:p w14:paraId="66F02FCD"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Küçük model değişiklikleri herhangi</w:t>
      </w:r>
      <w:r>
        <w:rPr>
          <w:lang w:eastAsia="x-none"/>
        </w:rPr>
        <w:t xml:space="preserve"> </w:t>
      </w:r>
      <w:r w:rsidRPr="008C101A">
        <w:rPr>
          <w:lang w:val="x-none" w:eastAsia="x-none"/>
        </w:rPr>
        <w:t>bir veri kaybına neden olmaz.</w:t>
      </w:r>
    </w:p>
    <w:p w14:paraId="2766A83C"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Daha fazla özelleştirme seçeneğiniz ve kod üzerinde tam denetime sahipsiniz.</w:t>
      </w:r>
    </w:p>
    <w:p w14:paraId="2850DAB1"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Veri tabanında manuel değişiklikler büyük olasılıkla kaybolacaktır çünkü kodunuz veri tabanını tanımlıyor.</w:t>
      </w:r>
    </w:p>
    <w:p w14:paraId="40E28A6C" w14:textId="7484CFFA" w:rsidR="00B25435" w:rsidRPr="008C101A" w:rsidRDefault="00B25435" w:rsidP="00B25435">
      <w:pPr>
        <w:pStyle w:val="PARAGRAFMETN"/>
        <w:numPr>
          <w:ilvl w:val="0"/>
          <w:numId w:val="15"/>
        </w:numPr>
        <w:ind w:left="284"/>
        <w:rPr>
          <w:lang w:val="x-none" w:eastAsia="x-none"/>
        </w:rPr>
      </w:pPr>
      <w:r w:rsidRPr="008C101A">
        <w:rPr>
          <w:lang w:val="x-none" w:eastAsia="x-none"/>
        </w:rPr>
        <w:t>Varlıklarınızı istediğiniz gibi çok kolay şekilde, özgürce tasarla</w:t>
      </w:r>
      <w:r w:rsidR="005E21FA">
        <w:rPr>
          <w:lang w:eastAsia="x-none"/>
        </w:rPr>
        <w:t>na</w:t>
      </w:r>
      <w:r w:rsidR="00D80A9A">
        <w:rPr>
          <w:lang w:eastAsia="x-none"/>
        </w:rPr>
        <w:t xml:space="preserve"> bilinecektir</w:t>
      </w:r>
      <w:r w:rsidR="005E21FA">
        <w:rPr>
          <w:lang w:eastAsia="x-none"/>
        </w:rPr>
        <w:t>.</w:t>
      </w:r>
    </w:p>
    <w:p w14:paraId="4DE52E12" w14:textId="77777777" w:rsidR="00B25435" w:rsidRPr="008C101A" w:rsidRDefault="00B25435" w:rsidP="00B25435">
      <w:pPr>
        <w:pStyle w:val="PARAGRAFMETN"/>
        <w:numPr>
          <w:ilvl w:val="0"/>
          <w:numId w:val="15"/>
        </w:numPr>
        <w:ind w:left="284"/>
        <w:rPr>
          <w:lang w:val="x-none" w:eastAsia="x-none"/>
        </w:rPr>
      </w:pPr>
      <w:r w:rsidRPr="008C101A">
        <w:rPr>
          <w:lang w:val="x-none" w:eastAsia="x-none"/>
        </w:rPr>
        <w:t>Modellemede hata oluştuğu durumda Framework bunu size hemen bildirecektir</w:t>
      </w:r>
      <w:r>
        <w:rPr>
          <w:lang w:eastAsia="x-none"/>
        </w:rPr>
        <w:t xml:space="preserve"> [16]</w:t>
      </w:r>
      <w:r w:rsidRPr="008C101A">
        <w:rPr>
          <w:lang w:val="x-none" w:eastAsia="x-none"/>
        </w:rPr>
        <w:t>.</w:t>
      </w:r>
    </w:p>
    <w:p w14:paraId="6C254466" w14:textId="77777777" w:rsidR="00B25435" w:rsidRDefault="00B25435" w:rsidP="00B25435">
      <w:pPr>
        <w:pStyle w:val="PARAGRAFMETN"/>
        <w:rPr>
          <w:lang w:eastAsia="x-none"/>
        </w:rPr>
      </w:pPr>
    </w:p>
    <w:p w14:paraId="4999F9FA" w14:textId="5F524800" w:rsidR="00B25435" w:rsidRDefault="00B25435" w:rsidP="00B25435">
      <w:pPr>
        <w:pStyle w:val="Balk3"/>
      </w:pPr>
      <w:bookmarkStart w:id="43" w:name="_Toc95091137"/>
      <w:r w:rsidRPr="00B25435">
        <w:t>2.3.2. Dezavantajlar</w:t>
      </w:r>
      <w:bookmarkEnd w:id="43"/>
    </w:p>
    <w:p w14:paraId="4767C2CC" w14:textId="72A8D503" w:rsidR="00B25435" w:rsidRDefault="00B25435" w:rsidP="00B25435">
      <w:pPr>
        <w:pStyle w:val="PARAGRAFMETN"/>
      </w:pPr>
    </w:p>
    <w:p w14:paraId="03590462" w14:textId="77777777" w:rsidR="00B25435" w:rsidRPr="008C101A" w:rsidRDefault="00B25435" w:rsidP="00015622">
      <w:pPr>
        <w:pStyle w:val="PARAGRAFMETN"/>
        <w:numPr>
          <w:ilvl w:val="0"/>
          <w:numId w:val="16"/>
        </w:numPr>
        <w:ind w:left="426" w:hanging="426"/>
        <w:rPr>
          <w:lang w:val="x-none" w:eastAsia="x-none"/>
        </w:rPr>
      </w:pPr>
      <w:r w:rsidRPr="008C101A">
        <w:rPr>
          <w:lang w:val="x-none" w:eastAsia="x-none"/>
        </w:rPr>
        <w:t>Görsel bir ara yüz olmadığı için veri tabanını koddan yönetmek sizi zorlayabilir.</w:t>
      </w:r>
    </w:p>
    <w:p w14:paraId="0909C386" w14:textId="7FA897DB" w:rsidR="00B25435" w:rsidRDefault="00B25435" w:rsidP="00015622">
      <w:pPr>
        <w:pStyle w:val="PARAGRAFMETN"/>
        <w:numPr>
          <w:ilvl w:val="0"/>
          <w:numId w:val="16"/>
        </w:numPr>
        <w:ind w:left="426" w:hanging="426"/>
        <w:rPr>
          <w:lang w:val="x-none" w:eastAsia="x-none"/>
        </w:rPr>
      </w:pPr>
      <w:r w:rsidRPr="008C101A">
        <w:rPr>
          <w:lang w:val="x-none" w:eastAsia="x-none"/>
        </w:rPr>
        <w:t xml:space="preserve">Veri tabanını oluşturabilmek için C# bilmeniz </w:t>
      </w:r>
      <w:r w:rsidR="005E21FA">
        <w:rPr>
          <w:lang w:eastAsia="x-none"/>
        </w:rPr>
        <w:t>gerekmektedir</w:t>
      </w:r>
      <w:r w:rsidRPr="008C101A">
        <w:rPr>
          <w:lang w:val="x-none" w:eastAsia="x-none"/>
        </w:rPr>
        <w:t>.</w:t>
      </w:r>
    </w:p>
    <w:p w14:paraId="715DA844" w14:textId="3E1BFCD0" w:rsidR="00015622" w:rsidRDefault="00015622" w:rsidP="00015622">
      <w:pPr>
        <w:pStyle w:val="Balk3"/>
      </w:pPr>
      <w:bookmarkStart w:id="44" w:name="_Toc95091138"/>
      <w:r w:rsidRPr="00015622">
        <w:t>2.3.3. Migration 3 adımlı bir işlem</w:t>
      </w:r>
      <w:bookmarkEnd w:id="44"/>
    </w:p>
    <w:p w14:paraId="12CD451D" w14:textId="67E11FDB" w:rsidR="00015622" w:rsidRDefault="00015622" w:rsidP="00015622">
      <w:pPr>
        <w:pStyle w:val="PARAGRAFMETN"/>
      </w:pPr>
    </w:p>
    <w:p w14:paraId="1449F33B" w14:textId="49AD440C" w:rsidR="00015622" w:rsidRPr="00573C72" w:rsidRDefault="00015622" w:rsidP="00015622">
      <w:pPr>
        <w:pStyle w:val="PARAGRAFMETN"/>
        <w:numPr>
          <w:ilvl w:val="0"/>
          <w:numId w:val="17"/>
        </w:numPr>
        <w:ind w:left="426"/>
        <w:rPr>
          <w:lang w:val="x-none" w:eastAsia="x-none"/>
        </w:rPr>
      </w:pPr>
      <w:r w:rsidRPr="00573C72">
        <w:rPr>
          <w:lang w:val="x-none" w:eastAsia="x-none"/>
        </w:rPr>
        <w:t xml:space="preserve">Öncelikle model oluşturur veya modellerimizde değişiklik </w:t>
      </w:r>
      <w:r w:rsidR="005E21FA">
        <w:rPr>
          <w:lang w:eastAsia="x-none"/>
        </w:rPr>
        <w:t>yapmaktadır</w:t>
      </w:r>
      <w:r w:rsidRPr="00573C72">
        <w:rPr>
          <w:lang w:val="x-none" w:eastAsia="x-none"/>
        </w:rPr>
        <w:t>. Bu noktada yeni bir model oluşturmuş olabilirsiniz veya var olan modellerinizde değişiklik yapmış olabilirsiniz. Böyle bir işlem yaptığınızda mutlaka migration ile database tarafına değişiklik yansıtılmalıdır.</w:t>
      </w:r>
    </w:p>
    <w:p w14:paraId="7404D368" w14:textId="77777777" w:rsidR="00015622" w:rsidRPr="00573C72" w:rsidRDefault="00015622" w:rsidP="00015622">
      <w:pPr>
        <w:pStyle w:val="PARAGRAFMETN"/>
        <w:numPr>
          <w:ilvl w:val="0"/>
          <w:numId w:val="17"/>
        </w:numPr>
        <w:ind w:left="426"/>
        <w:rPr>
          <w:lang w:val="x-none" w:eastAsia="x-none"/>
        </w:rPr>
      </w:pPr>
      <w:r w:rsidRPr="00573C72">
        <w:rPr>
          <w:lang w:val="x-none" w:eastAsia="x-none"/>
        </w:rPr>
        <w:t>Migration Ekleme işlemi yap</w:t>
      </w:r>
      <w:r>
        <w:rPr>
          <w:lang w:eastAsia="x-none"/>
        </w:rPr>
        <w:t>ılmaktadır</w:t>
      </w:r>
      <w:r w:rsidRPr="00573C72">
        <w:rPr>
          <w:lang w:val="x-none" w:eastAsia="x-none"/>
        </w:rPr>
        <w:t>. Database tarafına değişikliği yansıtabilmek için migration ekle</w:t>
      </w:r>
      <w:r>
        <w:rPr>
          <w:lang w:eastAsia="x-none"/>
        </w:rPr>
        <w:t>nmektedir</w:t>
      </w:r>
      <w:r w:rsidRPr="00573C72">
        <w:rPr>
          <w:lang w:val="x-none" w:eastAsia="x-none"/>
        </w:rPr>
        <w:t>.</w:t>
      </w:r>
    </w:p>
    <w:p w14:paraId="782F26BA" w14:textId="77777777" w:rsidR="00015622" w:rsidRDefault="00015622" w:rsidP="00015622">
      <w:pPr>
        <w:pStyle w:val="PARAGRAFMETN"/>
        <w:numPr>
          <w:ilvl w:val="0"/>
          <w:numId w:val="17"/>
        </w:numPr>
        <w:ind w:left="426"/>
        <w:rPr>
          <w:lang w:val="x-none" w:eastAsia="x-none"/>
        </w:rPr>
      </w:pPr>
      <w:r w:rsidRPr="00573C72">
        <w:rPr>
          <w:lang w:val="x-none" w:eastAsia="x-none"/>
        </w:rPr>
        <w:t>Migration uygulama işlemi yap</w:t>
      </w:r>
      <w:r>
        <w:rPr>
          <w:lang w:eastAsia="x-none"/>
        </w:rPr>
        <w:t>ılmaktadır</w:t>
      </w:r>
      <w:r w:rsidRPr="00573C72">
        <w:rPr>
          <w:lang w:val="x-none" w:eastAsia="x-none"/>
        </w:rPr>
        <w:t xml:space="preserve">. Migration uygulamamıza bir isimle eklenince, </w:t>
      </w:r>
      <w:r w:rsidRPr="00573C72">
        <w:rPr>
          <w:lang w:val="x-none" w:eastAsia="x-none"/>
        </w:rPr>
        <w:lastRenderedPageBreak/>
        <w:t>henüz işlem database yansıdı demek değildir bunu database’e yansıtabilmek için migration’u database’e push etme</w:t>
      </w:r>
      <w:r>
        <w:rPr>
          <w:lang w:eastAsia="x-none"/>
        </w:rPr>
        <w:t>n</w:t>
      </w:r>
      <w:r w:rsidRPr="00573C72">
        <w:rPr>
          <w:lang w:val="x-none" w:eastAsia="x-none"/>
        </w:rPr>
        <w:t>iz gerek</w:t>
      </w:r>
      <w:r>
        <w:rPr>
          <w:lang w:eastAsia="x-none"/>
        </w:rPr>
        <w:t>mektedir [17]</w:t>
      </w:r>
      <w:r w:rsidRPr="00573C72">
        <w:rPr>
          <w:lang w:val="x-none" w:eastAsia="x-none"/>
        </w:rPr>
        <w:t>.</w:t>
      </w:r>
    </w:p>
    <w:p w14:paraId="429008D9" w14:textId="77777777" w:rsidR="00015622" w:rsidRPr="00015622" w:rsidRDefault="00015622" w:rsidP="00015622">
      <w:pPr>
        <w:pStyle w:val="PARAGRAFMETN"/>
      </w:pPr>
    </w:p>
    <w:p w14:paraId="5200CA2D" w14:textId="52347C24" w:rsidR="00B25435" w:rsidRDefault="00333386" w:rsidP="00333386">
      <w:pPr>
        <w:pStyle w:val="Balk2"/>
      </w:pPr>
      <w:bookmarkStart w:id="45" w:name="_Toc95091139"/>
      <w:r>
        <w:t xml:space="preserve">2.4. </w:t>
      </w:r>
      <w:r w:rsidRPr="00333386">
        <w:t>Asp</w:t>
      </w:r>
      <w:r>
        <w:t xml:space="preserve"> </w:t>
      </w:r>
      <w:r w:rsidRPr="00333386">
        <w:t>.</w:t>
      </w:r>
      <w:r>
        <w:t>N</w:t>
      </w:r>
      <w:r w:rsidRPr="00333386">
        <w:t>et</w:t>
      </w:r>
      <w:r>
        <w:t xml:space="preserve"> </w:t>
      </w:r>
      <w:proofErr w:type="gramStart"/>
      <w:r>
        <w:t xml:space="preserve">Core </w:t>
      </w:r>
      <w:r w:rsidRPr="00333386">
        <w:t xml:space="preserve"> MVC</w:t>
      </w:r>
      <w:proofErr w:type="gramEnd"/>
      <w:r w:rsidRPr="00333386">
        <w:t xml:space="preserve"> Area</w:t>
      </w:r>
      <w:bookmarkEnd w:id="45"/>
    </w:p>
    <w:p w14:paraId="559DED00" w14:textId="2699FDA1" w:rsidR="00333386" w:rsidRDefault="00333386" w:rsidP="00333386">
      <w:pPr>
        <w:pStyle w:val="PARAGRAFMETN"/>
      </w:pPr>
    </w:p>
    <w:p w14:paraId="489EDE82" w14:textId="6B7A1C15" w:rsidR="00333386" w:rsidRDefault="00333386" w:rsidP="00333386">
      <w:pPr>
        <w:pStyle w:val="PARAGRAFMETN"/>
      </w:pPr>
      <w:r>
        <w:t>Asp .Net Core MVC</w:t>
      </w:r>
      <w:r w:rsidR="00CD03F8">
        <w:t>’</w:t>
      </w:r>
      <w:r>
        <w:t xml:space="preserve">de bilindiği üzere klasör yapısı </w:t>
      </w:r>
      <w:r w:rsidR="00D7228D">
        <w:t>sınırlandırılmıştır</w:t>
      </w:r>
      <w:r>
        <w:t>. Model dosyaları için Models, Controller dosyaları için Controllers ve View dosyaları için Views klasörleri kullanılmaktadır. Bu yapı dışında projeye ihtiyaçlarınıza yönelik sayfalar eklemek mümkün değildir.</w:t>
      </w:r>
    </w:p>
    <w:p w14:paraId="11CB0170" w14:textId="77777777" w:rsidR="00333386" w:rsidRDefault="00333386" w:rsidP="00333386">
      <w:pPr>
        <w:pStyle w:val="PARAGRAFMETN"/>
      </w:pPr>
    </w:p>
    <w:p w14:paraId="3402E1DB" w14:textId="7154FA4F" w:rsidR="00333386" w:rsidRDefault="00333386" w:rsidP="00333386">
      <w:pPr>
        <w:pStyle w:val="PARAGRAFMETN"/>
      </w:pPr>
      <w:r>
        <w:t>Asp .Net Core Web Form uygulamasında proje dizini içerisinde yeni bir klasör oluşturup istediği</w:t>
      </w:r>
      <w:r w:rsidR="00D80A9A">
        <w:t>n</w:t>
      </w:r>
      <w:r>
        <w:t>iz ismi verebilir ve klasör içerisindeki sayfalara web tarayıcıdan kola</w:t>
      </w:r>
      <w:r w:rsidR="00CD03F8">
        <w:t>y</w:t>
      </w:r>
      <w:r>
        <w:t xml:space="preserve">ca </w:t>
      </w:r>
      <w:r w:rsidR="00CD03F8" w:rsidRPr="00CD03F8">
        <w:t xml:space="preserve">erişe </w:t>
      </w:r>
      <w:r w:rsidR="00CD03F8">
        <w:t>bilinmektedir</w:t>
      </w:r>
      <w:r>
        <w:t>. Bu yönüyle MVC uygulamaları web form uygulamalarında</w:t>
      </w:r>
      <w:r w:rsidR="00CD03F8">
        <w:t>n</w:t>
      </w:r>
      <w:r>
        <w:t xml:space="preserve"> </w:t>
      </w:r>
      <w:r w:rsidR="00CD03F8">
        <w:t>ayrılmaktadır</w:t>
      </w:r>
      <w:r>
        <w:t>.</w:t>
      </w:r>
    </w:p>
    <w:p w14:paraId="6D9F62ED" w14:textId="77777777" w:rsidR="00333386" w:rsidRDefault="00333386" w:rsidP="00333386">
      <w:pPr>
        <w:pStyle w:val="PARAGRAFMETN"/>
      </w:pPr>
    </w:p>
    <w:p w14:paraId="7CA3E127" w14:textId="23C48003" w:rsidR="00333386" w:rsidRDefault="00333386" w:rsidP="00333386">
      <w:pPr>
        <w:pStyle w:val="PARAGRAFMETN"/>
      </w:pPr>
      <w:r>
        <w:t xml:space="preserve">Asp.net MVC’ de area yapısı bu eksikliği gidermek için </w:t>
      </w:r>
      <w:r w:rsidR="00CD03F8">
        <w:t>kullanılmaktadır</w:t>
      </w:r>
      <w:r>
        <w:t>. Daha net bir örnekle açıkla</w:t>
      </w:r>
      <w:r w:rsidR="00CD03F8">
        <w:t>nacaksa</w:t>
      </w:r>
      <w:r>
        <w:t xml:space="preserve">, </w:t>
      </w:r>
      <w:r w:rsidR="00CD03F8">
        <w:t>geliştirilen</w:t>
      </w:r>
      <w:r>
        <w:t xml:space="preserve"> web sitesinin içeriklerini yönetecek yönetici sayfalarını bir klasör altında toplamak gerekir ve bunun için area (admin paneli için URL: </w:t>
      </w:r>
      <w:r w:rsidR="006B3FF7" w:rsidRPr="006B3FF7">
        <w:t>http://localhost:</w:t>
      </w:r>
      <w:r w:rsidR="006B3FF7">
        <w:t>xxxx</w:t>
      </w:r>
      <w:r w:rsidR="006B3FF7" w:rsidRPr="006B3FF7">
        <w:t xml:space="preserve"> /admin</w:t>
      </w:r>
      <w:r>
        <w:t>) kulla</w:t>
      </w:r>
      <w:r w:rsidR="00CD03F8">
        <w:t>nılması</w:t>
      </w:r>
      <w:r>
        <w:t xml:space="preserve"> gerek</w:t>
      </w:r>
      <w:r w:rsidR="00CD03F8">
        <w:t>mektedir</w:t>
      </w:r>
      <w:r w:rsidR="006B3FF7">
        <w:t xml:space="preserve"> [18]</w:t>
      </w:r>
      <w:r>
        <w:t>.</w:t>
      </w:r>
    </w:p>
    <w:p w14:paraId="446FBFE4" w14:textId="46943CA0" w:rsidR="006B3FF7" w:rsidRDefault="006B3FF7" w:rsidP="00333386">
      <w:pPr>
        <w:pStyle w:val="PARAGRAFMETN"/>
      </w:pPr>
    </w:p>
    <w:p w14:paraId="32A67882" w14:textId="60FB9AF9" w:rsidR="00D7228D" w:rsidRDefault="00D7228D" w:rsidP="00D7228D">
      <w:pPr>
        <w:pStyle w:val="PARAGRAFMETN"/>
        <w:numPr>
          <w:ilvl w:val="0"/>
          <w:numId w:val="19"/>
        </w:numPr>
        <w:ind w:left="426"/>
      </w:pPr>
      <w:r>
        <w:t>Alanlar, uygulama</w:t>
      </w:r>
      <w:r w:rsidR="00D80A9A">
        <w:t>n</w:t>
      </w:r>
      <w:r>
        <w:t>ızda ayrı bir modül olan MVC'nin bir parçasıdır.</w:t>
      </w:r>
    </w:p>
    <w:p w14:paraId="3769CEDF" w14:textId="18435959" w:rsidR="00D7228D" w:rsidRDefault="00D7228D" w:rsidP="00D7228D">
      <w:pPr>
        <w:pStyle w:val="PARAGRAFMETN"/>
        <w:numPr>
          <w:ilvl w:val="0"/>
          <w:numId w:val="19"/>
        </w:numPr>
        <w:ind w:left="426"/>
      </w:pPr>
      <w:r>
        <w:t>Modülleri alansal olarak daldırarak bir seviye uygulaması oluştura bilinmektedir.</w:t>
      </w:r>
    </w:p>
    <w:p w14:paraId="71320AF7" w14:textId="5F2E8F7B" w:rsidR="00D7228D" w:rsidRDefault="00D7228D" w:rsidP="00D7228D">
      <w:pPr>
        <w:pStyle w:val="PARAGRAFMETN"/>
        <w:numPr>
          <w:ilvl w:val="0"/>
          <w:numId w:val="19"/>
        </w:numPr>
        <w:ind w:left="426"/>
      </w:pPr>
      <w:r>
        <w:t>Aynı ad denetleyicisini, birden çok kez görüntülüne bilinmektedir.</w:t>
      </w:r>
    </w:p>
    <w:p w14:paraId="27DB8A49" w14:textId="784D55AB" w:rsidR="00D7228D" w:rsidRDefault="00D7228D" w:rsidP="00D7228D">
      <w:pPr>
        <w:pStyle w:val="PARAGRAFMETN"/>
        <w:numPr>
          <w:ilvl w:val="0"/>
          <w:numId w:val="19"/>
        </w:numPr>
        <w:ind w:left="426"/>
      </w:pPr>
      <w:r>
        <w:t>Çalışan, Yönetici, Müşteri vb. alanlar oluşturula bilinmektedir.</w:t>
      </w:r>
    </w:p>
    <w:p w14:paraId="3FE6AEA6" w14:textId="2C54E35E" w:rsidR="00D7228D" w:rsidRDefault="00D7228D" w:rsidP="00D7228D">
      <w:pPr>
        <w:pStyle w:val="PARAGRAFMETN"/>
        <w:numPr>
          <w:ilvl w:val="0"/>
          <w:numId w:val="19"/>
        </w:numPr>
        <w:ind w:left="426"/>
      </w:pPr>
      <w:r>
        <w:t xml:space="preserve">Uygulamanın _Layout'unu içeren MVC gibi paylaşılan bir klasör var. </w:t>
      </w:r>
      <w:proofErr w:type="gramStart"/>
      <w:r>
        <w:t>ve</w:t>
      </w:r>
      <w:proofErr w:type="gramEnd"/>
      <w:r>
        <w:t xml:space="preserve"> _ViewStart ve görünümler klasöründeki _ViewImport görünümleri.</w:t>
      </w:r>
    </w:p>
    <w:p w14:paraId="339E30C4" w14:textId="49DC896A" w:rsidR="006B3FF7" w:rsidRDefault="006B3FF7" w:rsidP="00333386">
      <w:pPr>
        <w:pStyle w:val="PARAGRAFMETN"/>
      </w:pPr>
    </w:p>
    <w:p w14:paraId="0266FA2E" w14:textId="1D20F605" w:rsidR="006C4DEA" w:rsidRDefault="00D7228D" w:rsidP="00333386">
      <w:pPr>
        <w:pStyle w:val="PARAGRAFMETN"/>
      </w:pPr>
      <w:r w:rsidRPr="00D7228D">
        <w:t xml:space="preserve">Herhangi bir görünümü yürütürken, _Layout </w:t>
      </w:r>
      <w:r>
        <w:t>çağırılmaktadır</w:t>
      </w:r>
      <w:r w:rsidRPr="00D7228D">
        <w:t xml:space="preserve">, ancak ondan önce _ViewStart ve _ViewImport </w:t>
      </w:r>
      <w:r>
        <w:t>çağırılmaktadır</w:t>
      </w:r>
      <w:r w:rsidRPr="00D7228D">
        <w:t xml:space="preserve">. _ViewStart, her görünüme eklemeden her görünüm sayfasına otomatik olarak uygulanan "_Layout" yolunu </w:t>
      </w:r>
      <w:r>
        <w:t>içermektedir</w:t>
      </w:r>
      <w:r w:rsidRPr="00D7228D">
        <w:t xml:space="preserve">. _ViewImport, birden çok kez </w:t>
      </w:r>
      <w:r w:rsidRPr="00D7228D">
        <w:lastRenderedPageBreak/>
        <w:t>eklemeyi göz ardı etmek için görünüm sayfasında kullanmak istediği</w:t>
      </w:r>
      <w:r>
        <w:t>n</w:t>
      </w:r>
      <w:r w:rsidRPr="00D7228D">
        <w:t xml:space="preserve">iz tüm etiket yardımcılarını ve ad alanlarını </w:t>
      </w:r>
      <w:r>
        <w:t>içermektedir [19]</w:t>
      </w:r>
      <w:r w:rsidRPr="00D7228D">
        <w:t>.</w:t>
      </w:r>
    </w:p>
    <w:p w14:paraId="3C0FA9D8" w14:textId="77777777" w:rsidR="0000500D" w:rsidRDefault="006C4DEA" w:rsidP="0000500D">
      <w:pPr>
        <w:pStyle w:val="PARAGRAFMETN"/>
        <w:keepNext/>
        <w:jc w:val="center"/>
      </w:pPr>
      <w:r w:rsidRPr="006C4DEA">
        <w:rPr>
          <w:noProof/>
        </w:rPr>
        <w:drawing>
          <wp:inline distT="0" distB="0" distL="0" distR="0" wp14:anchorId="488BC24A" wp14:editId="49CFC8ED">
            <wp:extent cx="2484120" cy="2171700"/>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91766" cy="2178384"/>
                    </a:xfrm>
                    <a:prstGeom prst="rect">
                      <a:avLst/>
                    </a:prstGeom>
                  </pic:spPr>
                </pic:pic>
              </a:graphicData>
            </a:graphic>
          </wp:inline>
        </w:drawing>
      </w:r>
    </w:p>
    <w:p w14:paraId="353575AB" w14:textId="1A731071" w:rsidR="00D7228D" w:rsidRPr="006C4DEA" w:rsidRDefault="0000500D" w:rsidP="0000500D">
      <w:pPr>
        <w:pStyle w:val="ResimYazs"/>
        <w:jc w:val="center"/>
        <w:rPr>
          <w:rFonts w:eastAsia="Times New Roman" w:cs="Times New Roman"/>
          <w:bCs/>
          <w:i w:val="0"/>
          <w:iCs w:val="0"/>
          <w:color w:val="auto"/>
          <w:sz w:val="24"/>
          <w:szCs w:val="20"/>
          <w:lang w:eastAsia="tr-TR"/>
        </w:rPr>
      </w:pPr>
      <w:bookmarkStart w:id="46" w:name="_Toc95091256"/>
      <w:r w:rsidRPr="0000500D">
        <w:rPr>
          <w:rFonts w:eastAsia="Times New Roman" w:cs="Times New Roman"/>
          <w:bCs/>
          <w:i w:val="0"/>
          <w:iCs w:val="0"/>
          <w:color w:val="auto"/>
          <w:sz w:val="24"/>
          <w:szCs w:val="20"/>
          <w:lang w:eastAsia="tr-TR"/>
        </w:rPr>
        <w:t xml:space="preserve">Şekil 2. </w:t>
      </w:r>
      <w:r w:rsidRPr="0000500D">
        <w:rPr>
          <w:rFonts w:eastAsia="Times New Roman" w:cs="Times New Roman"/>
          <w:bCs/>
          <w:i w:val="0"/>
          <w:iCs w:val="0"/>
          <w:color w:val="auto"/>
          <w:sz w:val="24"/>
          <w:szCs w:val="20"/>
          <w:lang w:eastAsia="tr-TR"/>
        </w:rPr>
        <w:fldChar w:fldCharType="begin"/>
      </w:r>
      <w:r w:rsidRPr="0000500D">
        <w:rPr>
          <w:rFonts w:eastAsia="Times New Roman" w:cs="Times New Roman"/>
          <w:bCs/>
          <w:i w:val="0"/>
          <w:iCs w:val="0"/>
          <w:color w:val="auto"/>
          <w:sz w:val="24"/>
          <w:szCs w:val="20"/>
          <w:lang w:eastAsia="tr-TR"/>
        </w:rPr>
        <w:instrText xml:space="preserve"> SEQ Şekil_2. \* ARABIC </w:instrText>
      </w:r>
      <w:r w:rsidRPr="0000500D">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4</w:t>
      </w:r>
      <w:r w:rsidRPr="0000500D">
        <w:rPr>
          <w:rFonts w:eastAsia="Times New Roman" w:cs="Times New Roman"/>
          <w:bCs/>
          <w:i w:val="0"/>
          <w:iCs w:val="0"/>
          <w:color w:val="auto"/>
          <w:sz w:val="24"/>
          <w:szCs w:val="20"/>
          <w:lang w:eastAsia="tr-TR"/>
        </w:rPr>
        <w:fldChar w:fldCharType="end"/>
      </w:r>
      <w:r w:rsidRPr="0000500D">
        <w:rPr>
          <w:rFonts w:eastAsia="Times New Roman" w:cs="Times New Roman"/>
          <w:bCs/>
          <w:i w:val="0"/>
          <w:iCs w:val="0"/>
          <w:color w:val="auto"/>
          <w:sz w:val="24"/>
          <w:szCs w:val="20"/>
          <w:lang w:eastAsia="tr-TR"/>
        </w:rPr>
        <w:t>. Multiple Areas in ASP.NET CORE MVC Application</w:t>
      </w:r>
      <w:bookmarkEnd w:id="46"/>
    </w:p>
    <w:p w14:paraId="51C81D19" w14:textId="7E7C1625" w:rsidR="006C4DEA" w:rsidRDefault="006539CE" w:rsidP="006539CE">
      <w:pPr>
        <w:pStyle w:val="Balk3"/>
      </w:pPr>
      <w:bookmarkStart w:id="47" w:name="_Toc95091140"/>
      <w:r>
        <w:t xml:space="preserve">2.4.1. </w:t>
      </w:r>
      <w:r w:rsidRPr="006539CE">
        <w:t>Asp</w:t>
      </w:r>
      <w:r>
        <w:t xml:space="preserve"> </w:t>
      </w:r>
      <w:r w:rsidRPr="006539CE">
        <w:t>.</w:t>
      </w:r>
      <w:r>
        <w:t>N</w:t>
      </w:r>
      <w:r w:rsidRPr="006539CE">
        <w:t>et</w:t>
      </w:r>
      <w:r>
        <w:t xml:space="preserve"> Core</w:t>
      </w:r>
      <w:r w:rsidRPr="006539CE">
        <w:t xml:space="preserve"> MVC Area Özellikleri</w:t>
      </w:r>
      <w:bookmarkEnd w:id="47"/>
    </w:p>
    <w:p w14:paraId="072187BD" w14:textId="2C611C01" w:rsidR="006539CE" w:rsidRDefault="006539CE" w:rsidP="006539CE">
      <w:pPr>
        <w:pStyle w:val="PARAGRAFMETN"/>
      </w:pPr>
    </w:p>
    <w:p w14:paraId="154AEC7F" w14:textId="48ED8DAA" w:rsidR="005710E3" w:rsidRDefault="005710E3" w:rsidP="005710E3">
      <w:pPr>
        <w:pStyle w:val="PARAGRAFMETN"/>
      </w:pPr>
      <w:r>
        <w:t xml:space="preserve">Area, web projenizin içerisinde çalışan ve bağımsız özellikleri olabilecek bir yapıdadır. Projenin ana dizininde yer alan klasör yapısının benzeri oluşturacağınız her area içerisinde de </w:t>
      </w:r>
      <w:r w:rsidR="0000500D">
        <w:t>olmaktadır</w:t>
      </w:r>
      <w:r>
        <w:t>.</w:t>
      </w:r>
    </w:p>
    <w:p w14:paraId="765F8ACB" w14:textId="77777777" w:rsidR="005710E3" w:rsidRDefault="005710E3" w:rsidP="005710E3">
      <w:pPr>
        <w:pStyle w:val="PARAGRAFMETN"/>
      </w:pPr>
    </w:p>
    <w:p w14:paraId="247C0AA3" w14:textId="0B095EAF" w:rsidR="006539CE" w:rsidRPr="006539CE" w:rsidRDefault="005710E3" w:rsidP="005710E3">
      <w:pPr>
        <w:pStyle w:val="PARAGRAFMETN"/>
      </w:pPr>
      <w:r>
        <w:t>Örneğin Models, Controllers ve Views klasörleri eklediğiniz area içerisinde yer almaktadır. Ayrıca oluşturduğunuz her area içerisinde kendi web.config dosyası da yer alır. Buradaki web.config dosyası ile bu area için proje genelinden farklı ayarlar tanımlamak mümkündür.</w:t>
      </w:r>
    </w:p>
    <w:p w14:paraId="2EC3317A" w14:textId="60A896F6" w:rsidR="00B25435" w:rsidRDefault="00B25435" w:rsidP="00B25435">
      <w:pPr>
        <w:pStyle w:val="PARAGRAFMETN"/>
      </w:pPr>
    </w:p>
    <w:p w14:paraId="3EB44AF0" w14:textId="35C6E7F9" w:rsidR="00CD23EC" w:rsidRDefault="00CD23EC" w:rsidP="00CD23EC">
      <w:pPr>
        <w:pStyle w:val="Balk2"/>
      </w:pPr>
      <w:bookmarkStart w:id="48" w:name="_Toc95091141"/>
      <w:r>
        <w:t xml:space="preserve">2.5. Asp </w:t>
      </w:r>
      <w:r w:rsidRPr="00CD23EC">
        <w:t>.Net Core Session</w:t>
      </w:r>
      <w:bookmarkEnd w:id="48"/>
    </w:p>
    <w:p w14:paraId="0E0C494E" w14:textId="77777777" w:rsidR="00CD23EC" w:rsidRPr="00CD23EC" w:rsidRDefault="00CD23EC" w:rsidP="00CD23EC">
      <w:pPr>
        <w:pStyle w:val="PARAGRAFMETN"/>
      </w:pPr>
    </w:p>
    <w:p w14:paraId="720BB72C" w14:textId="038A637F" w:rsidR="000E45C0" w:rsidRDefault="000E45C0" w:rsidP="000E45C0">
      <w:pPr>
        <w:pStyle w:val="PARAGRAFMETN"/>
      </w:pPr>
      <w:r>
        <w:t>SessionState, kullanıcı uygulama üzerinde işlem yaparken veya gezinirken kullanıcı verilerini depola</w:t>
      </w:r>
      <w:r w:rsidR="0000500D">
        <w:t xml:space="preserve">nmasına </w:t>
      </w:r>
      <w:r>
        <w:t xml:space="preserve">yarayan bir durum yönetim nesnesidir. Bir istemciden gelen istekler arasında veriyi tutabilmek için uygulama tarafında </w:t>
      </w:r>
      <w:r w:rsidR="009E05E3">
        <w:t>tutulmaktadır</w:t>
      </w:r>
      <w:r>
        <w:t xml:space="preserve">. Bilgilere ulaşmak için sessionId üzerinden hareket edilir. Kullanıcı her bir istekte, SessionID değeri sunucuya gönderilir o değere ait bilgiler sunucu üzerinden alınır ve işlemler devam </w:t>
      </w:r>
      <w:r w:rsidR="009E05E3">
        <w:t>etmektedir</w:t>
      </w:r>
      <w:r>
        <w:t xml:space="preserve">. Session’ın bilgisinin silinmesi için, kullanıcının browser’ı kapatması veya uygulama üzerinde sonlandırılması gibi işlemlerle silinmesi </w:t>
      </w:r>
      <w:r w:rsidR="009E05E3">
        <w:t>sağlanabilmektedir</w:t>
      </w:r>
      <w:r>
        <w:t xml:space="preserve">. Default olarak session’ın ne kadar süre duracağına </w:t>
      </w:r>
      <w:r>
        <w:lastRenderedPageBreak/>
        <w:t xml:space="preserve">uygulama </w:t>
      </w:r>
      <w:r w:rsidR="00B60A94">
        <w:t>üzerinden ’de</w:t>
      </w:r>
      <w:r>
        <w:t xml:space="preserve"> karar </w:t>
      </w:r>
      <w:r w:rsidR="009E05E3">
        <w:t>vermektedir</w:t>
      </w:r>
      <w:r>
        <w:t>.</w:t>
      </w:r>
    </w:p>
    <w:p w14:paraId="467F173C" w14:textId="77777777" w:rsidR="000E45C0" w:rsidRDefault="000E45C0" w:rsidP="000E45C0">
      <w:pPr>
        <w:pStyle w:val="PARAGRAFMETN"/>
      </w:pPr>
    </w:p>
    <w:p w14:paraId="41C28F00" w14:textId="79E15622" w:rsidR="00D31BF6" w:rsidRDefault="000E45C0" w:rsidP="000E45C0">
      <w:pPr>
        <w:pStyle w:val="PARAGRAFMETN"/>
      </w:pPr>
      <w:r>
        <w:t xml:space="preserve">Asp.Net Core, istemciye bir oturum bilgisi(sessionId) içeren bir çerez(cookie) ekler ve oturum süresince işlem yapabilmek için bu değere ihtiyaç </w:t>
      </w:r>
      <w:r w:rsidR="009E05E3">
        <w:t>duymaktadır</w:t>
      </w:r>
      <w:r>
        <w:t xml:space="preserve">. Tarayıcı cookie içerisinde yer alan SessionID ile her istekle birlikte uygulamaya </w:t>
      </w:r>
      <w:r w:rsidR="009E05E3">
        <w:t>göndermektedir</w:t>
      </w:r>
      <w:r>
        <w:t xml:space="preserve">. Uygulama üzerinde istemciye ait bilgileri alabilmek için bu değeri </w:t>
      </w:r>
      <w:r w:rsidR="009E05E3">
        <w:t>kullanılmaktadır [20]</w:t>
      </w:r>
      <w:r>
        <w:t>.</w:t>
      </w:r>
    </w:p>
    <w:p w14:paraId="54B254AE" w14:textId="58677AA4" w:rsidR="009E05E3" w:rsidRDefault="009E05E3" w:rsidP="000E45C0">
      <w:pPr>
        <w:pStyle w:val="PARAGRAFMETN"/>
      </w:pPr>
    </w:p>
    <w:p w14:paraId="2345F11B" w14:textId="09EF9D85" w:rsidR="009E05E3" w:rsidRDefault="009E05E3" w:rsidP="009E05E3">
      <w:pPr>
        <w:pStyle w:val="PARAGRAFMETN"/>
      </w:pPr>
      <w:r>
        <w:t>Session ile çalışırken bil</w:t>
      </w:r>
      <w:r w:rsidR="00FB3D55">
        <w:t>inmesi</w:t>
      </w:r>
      <w:r>
        <w:t xml:space="preserve"> gerekenler;</w:t>
      </w:r>
    </w:p>
    <w:p w14:paraId="4D3F647C" w14:textId="77777777" w:rsidR="009E05E3" w:rsidRDefault="009E05E3" w:rsidP="009E05E3">
      <w:pPr>
        <w:pStyle w:val="PARAGRAFMETN"/>
      </w:pPr>
    </w:p>
    <w:p w14:paraId="13FED46C" w14:textId="77777777" w:rsidR="009E05E3" w:rsidRDefault="009E05E3" w:rsidP="009E05E3">
      <w:pPr>
        <w:pStyle w:val="PARAGRAFMETN"/>
        <w:numPr>
          <w:ilvl w:val="0"/>
          <w:numId w:val="20"/>
        </w:numPr>
        <w:ind w:left="426"/>
      </w:pPr>
      <w:r>
        <w:t>SessionId değeri oturum açtığınız browser’a özgüdür. Farklı bir browser’da oturum açtığınızda size farklı bir SessionId değeri verilecektir.</w:t>
      </w:r>
    </w:p>
    <w:p w14:paraId="3227F1E0" w14:textId="77777777" w:rsidR="009E05E3" w:rsidRDefault="009E05E3" w:rsidP="009E05E3">
      <w:pPr>
        <w:pStyle w:val="PARAGRAFMETN"/>
        <w:numPr>
          <w:ilvl w:val="0"/>
          <w:numId w:val="20"/>
        </w:numPr>
        <w:ind w:left="426"/>
      </w:pPr>
      <w:r>
        <w:t>Browser (tarayıcı) kapattığınızda oturum sonlandırılacaktır.</w:t>
      </w:r>
    </w:p>
    <w:p w14:paraId="4176F285" w14:textId="77777777" w:rsidR="009E05E3" w:rsidRDefault="009E05E3" w:rsidP="009E05E3">
      <w:pPr>
        <w:pStyle w:val="PARAGRAFMETN"/>
        <w:numPr>
          <w:ilvl w:val="0"/>
          <w:numId w:val="20"/>
        </w:numPr>
        <w:ind w:left="426"/>
      </w:pPr>
      <w:r>
        <w:t>Oturum süresi dolmuş ise, uygulama yeni bir yeni bir oturum oluşturur.</w:t>
      </w:r>
    </w:p>
    <w:p w14:paraId="0B42B17C" w14:textId="51108803" w:rsidR="009E05E3" w:rsidRDefault="009E05E3" w:rsidP="009E05E3">
      <w:pPr>
        <w:pStyle w:val="PARAGRAFMETN"/>
        <w:numPr>
          <w:ilvl w:val="0"/>
          <w:numId w:val="20"/>
        </w:numPr>
        <w:ind w:left="426"/>
      </w:pPr>
      <w:r>
        <w:t>Uygulama açıldıktan sonra en son yapılan istekten sonra belirli bir süre oturumu tutmaya devam eder. Default olarak belirlenmiş zaman aşımı süresi 20</w:t>
      </w:r>
      <w:r w:rsidR="00FB3D55">
        <w:t xml:space="preserve"> </w:t>
      </w:r>
      <w:r>
        <w:t xml:space="preserve">dakikadır. Bu değeri uygulama üzerinden </w:t>
      </w:r>
      <w:r w:rsidR="00FB3D55">
        <w:t>değiştirile bilinmektedir</w:t>
      </w:r>
      <w:r>
        <w:t>.</w:t>
      </w:r>
    </w:p>
    <w:p w14:paraId="14D8C0D8" w14:textId="7CAC27B2" w:rsidR="009E05E3" w:rsidRDefault="009E05E3" w:rsidP="009E05E3">
      <w:pPr>
        <w:pStyle w:val="PARAGRAFMETN"/>
        <w:numPr>
          <w:ilvl w:val="0"/>
          <w:numId w:val="20"/>
        </w:numPr>
        <w:ind w:left="426"/>
      </w:pPr>
      <w:r>
        <w:t xml:space="preserve">Oturum kapandığında üzerinde tutulan tüm veriler </w:t>
      </w:r>
      <w:r w:rsidR="00FB3D55">
        <w:t>silinmektedir</w:t>
      </w:r>
      <w:r>
        <w:t>. Kalıcı depolama yöntemi değildir. Hassas bilgiler tutulmamalıdır.</w:t>
      </w:r>
    </w:p>
    <w:p w14:paraId="1D4E1195" w14:textId="77777777" w:rsidR="009E05E3" w:rsidRDefault="009E05E3" w:rsidP="009E05E3">
      <w:pPr>
        <w:pStyle w:val="PARAGRAFMETN"/>
      </w:pPr>
    </w:p>
    <w:p w14:paraId="79EAECC1" w14:textId="1177B6BB" w:rsidR="000E45C0" w:rsidRDefault="00AD33C9" w:rsidP="00AD33C9">
      <w:pPr>
        <w:pStyle w:val="Balk2"/>
      </w:pPr>
      <w:bookmarkStart w:id="49" w:name="_Toc95091142"/>
      <w:r>
        <w:t xml:space="preserve">2.6. Asp .Net Core </w:t>
      </w:r>
      <w:r w:rsidRPr="00AD33C9">
        <w:t>MVC</w:t>
      </w:r>
      <w:bookmarkEnd w:id="49"/>
    </w:p>
    <w:p w14:paraId="71ABCA58" w14:textId="0263BE31" w:rsidR="000E45C0" w:rsidRDefault="000E45C0" w:rsidP="000E45C0">
      <w:pPr>
        <w:pStyle w:val="PARAGRAFMETN"/>
      </w:pPr>
    </w:p>
    <w:p w14:paraId="478418B2" w14:textId="3F9FBBB2" w:rsidR="00AD33C9" w:rsidRDefault="00AD33C9" w:rsidP="000E45C0">
      <w:pPr>
        <w:pStyle w:val="PARAGRAFMETN"/>
      </w:pPr>
      <w:r w:rsidRPr="00AD33C9">
        <w:t xml:space="preserve">MVC mimari deseni, bir uygulamayı üç ana bileşen grubu olarak ayırmaktadır: Modeller, Görünümler ve Denetleyiciler. Bu düzen, endişelerin </w:t>
      </w:r>
      <w:r w:rsidR="00FB3D55" w:rsidRPr="00AD33C9">
        <w:t>ayrımını</w:t>
      </w:r>
      <w:r w:rsidRPr="00AD33C9">
        <w:t xml:space="preserve"> elde etmek için yardımcı olur. Bu düzen kullanılarak kullanıcı istekleri, kullanıcı eylemlerini gerçekleştirmek ve/veya sorguların sonuçlarını almak için Modelle çalışmakla sorumlu olan denetleyiciye yönlendirildi. Denetleyici, kullanıcıya görüntülemek için </w:t>
      </w:r>
      <w:r w:rsidR="002A2113" w:rsidRPr="00AD33C9">
        <w:t>Görünümleri</w:t>
      </w:r>
      <w:r w:rsidRPr="00AD33C9">
        <w:t xml:space="preserve"> seçer ve gereken tüm Model verilerini sağlar.</w:t>
      </w:r>
    </w:p>
    <w:p w14:paraId="21D133D0" w14:textId="71BD667C" w:rsidR="00AD33C9" w:rsidRDefault="00AD33C9" w:rsidP="000E45C0">
      <w:pPr>
        <w:pStyle w:val="PARAGRAFMETN"/>
      </w:pPr>
    </w:p>
    <w:p w14:paraId="426FC580" w14:textId="5D9B8D3F" w:rsidR="00AD33C9" w:rsidRDefault="00AD33C9" w:rsidP="00AD33C9">
      <w:pPr>
        <w:rPr>
          <w:rFonts w:eastAsia="Times New Roman" w:cs="Times New Roman"/>
          <w:color w:val="000000"/>
          <w:szCs w:val="24"/>
          <w:lang w:eastAsia="tr-TR"/>
        </w:rPr>
      </w:pPr>
      <w:r w:rsidRPr="00AD33C9">
        <w:rPr>
          <w:rFonts w:eastAsia="Times New Roman" w:cs="Times New Roman"/>
          <w:color w:val="000000"/>
          <w:szCs w:val="24"/>
          <w:lang w:eastAsia="tr-TR"/>
        </w:rPr>
        <w:lastRenderedPageBreak/>
        <w:t>Aşağıdaki diyagramda üç ana bileşen ve diğer bileşenlere başvurulan bileşenler aşağıda ve</w:t>
      </w:r>
      <w:r>
        <w:rPr>
          <w:rFonts w:eastAsia="Times New Roman" w:cs="Times New Roman"/>
          <w:color w:val="000000"/>
          <w:szCs w:val="24"/>
          <w:lang w:eastAsia="tr-TR"/>
        </w:rPr>
        <w:t>r</w:t>
      </w:r>
      <w:r w:rsidRPr="00AD33C9">
        <w:rPr>
          <w:rFonts w:eastAsia="Times New Roman" w:cs="Times New Roman"/>
          <w:color w:val="000000"/>
          <w:szCs w:val="24"/>
          <w:lang w:eastAsia="tr-TR"/>
        </w:rPr>
        <w:t>mektedir:</w:t>
      </w:r>
    </w:p>
    <w:p w14:paraId="2FFBBCC7" w14:textId="77777777" w:rsidR="00FB3D55" w:rsidRDefault="00BE7126" w:rsidP="00FB3D55">
      <w:pPr>
        <w:keepNext/>
        <w:jc w:val="center"/>
      </w:pPr>
      <w:r>
        <w:rPr>
          <w:noProof/>
        </w:rPr>
        <w:drawing>
          <wp:inline distT="0" distB="0" distL="0" distR="0" wp14:anchorId="01ADBC36" wp14:editId="086EAF7C">
            <wp:extent cx="2004060" cy="1807392"/>
            <wp:effectExtent l="0" t="0" r="0" b="254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9551" cy="1821362"/>
                    </a:xfrm>
                    <a:prstGeom prst="rect">
                      <a:avLst/>
                    </a:prstGeom>
                  </pic:spPr>
                </pic:pic>
              </a:graphicData>
            </a:graphic>
          </wp:inline>
        </w:drawing>
      </w:r>
    </w:p>
    <w:p w14:paraId="369F0D12" w14:textId="35AEDDD7" w:rsidR="00AD33C9" w:rsidRPr="00AD33C9" w:rsidRDefault="00FB3D55" w:rsidP="00FB3D55">
      <w:pPr>
        <w:pStyle w:val="ResimYazs"/>
        <w:jc w:val="center"/>
        <w:rPr>
          <w:rFonts w:eastAsia="Times New Roman" w:cs="Times New Roman"/>
          <w:bCs/>
          <w:i w:val="0"/>
          <w:iCs w:val="0"/>
          <w:color w:val="auto"/>
          <w:sz w:val="24"/>
          <w:szCs w:val="20"/>
          <w:lang w:eastAsia="tr-TR"/>
        </w:rPr>
      </w:pPr>
      <w:bookmarkStart w:id="50" w:name="_Toc95091257"/>
      <w:r w:rsidRPr="00FB3D55">
        <w:rPr>
          <w:rFonts w:eastAsia="Times New Roman" w:cs="Times New Roman"/>
          <w:bCs/>
          <w:i w:val="0"/>
          <w:iCs w:val="0"/>
          <w:color w:val="auto"/>
          <w:sz w:val="24"/>
          <w:szCs w:val="20"/>
          <w:lang w:eastAsia="tr-TR"/>
        </w:rPr>
        <w:t xml:space="preserve">Şekil 2. </w:t>
      </w:r>
      <w:r w:rsidRPr="00FB3D55">
        <w:rPr>
          <w:rFonts w:eastAsia="Times New Roman" w:cs="Times New Roman"/>
          <w:bCs/>
          <w:i w:val="0"/>
          <w:iCs w:val="0"/>
          <w:color w:val="auto"/>
          <w:sz w:val="24"/>
          <w:szCs w:val="20"/>
          <w:lang w:eastAsia="tr-TR"/>
        </w:rPr>
        <w:fldChar w:fldCharType="begin"/>
      </w:r>
      <w:r w:rsidRPr="00FB3D55">
        <w:rPr>
          <w:rFonts w:eastAsia="Times New Roman" w:cs="Times New Roman"/>
          <w:bCs/>
          <w:i w:val="0"/>
          <w:iCs w:val="0"/>
          <w:color w:val="auto"/>
          <w:sz w:val="24"/>
          <w:szCs w:val="20"/>
          <w:lang w:eastAsia="tr-TR"/>
        </w:rPr>
        <w:instrText xml:space="preserve"> SEQ Şekil_2. \* ARABIC </w:instrText>
      </w:r>
      <w:r w:rsidRPr="00FB3D55">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5</w:t>
      </w:r>
      <w:r w:rsidRPr="00FB3D55">
        <w:rPr>
          <w:rFonts w:eastAsia="Times New Roman" w:cs="Times New Roman"/>
          <w:bCs/>
          <w:i w:val="0"/>
          <w:iCs w:val="0"/>
          <w:color w:val="auto"/>
          <w:sz w:val="24"/>
          <w:szCs w:val="20"/>
          <w:lang w:eastAsia="tr-TR"/>
        </w:rPr>
        <w:fldChar w:fldCharType="end"/>
      </w:r>
      <w:r w:rsidRPr="00FB3D55">
        <w:rPr>
          <w:rFonts w:eastAsia="Times New Roman" w:cs="Times New Roman"/>
          <w:bCs/>
          <w:i w:val="0"/>
          <w:iCs w:val="0"/>
          <w:color w:val="auto"/>
          <w:sz w:val="24"/>
          <w:szCs w:val="20"/>
          <w:lang w:eastAsia="tr-TR"/>
        </w:rPr>
        <w:t>. MVC</w:t>
      </w:r>
      <w:bookmarkEnd w:id="50"/>
    </w:p>
    <w:p w14:paraId="0A119E88" w14:textId="492E5E33" w:rsidR="00AD33C9" w:rsidRDefault="00AD33C9" w:rsidP="000E45C0">
      <w:pPr>
        <w:pStyle w:val="PARAGRAFMETN"/>
      </w:pPr>
    </w:p>
    <w:p w14:paraId="12E0B2E8" w14:textId="2C8ABD26" w:rsidR="00AD33C9" w:rsidRDefault="00AD33C9" w:rsidP="000E45C0">
      <w:pPr>
        <w:pStyle w:val="PARAGRAFMETN"/>
      </w:pPr>
      <w:r w:rsidRPr="00AD33C9">
        <w:t xml:space="preserve">Tek işi olan bir şeyi (model, görünüm veya denetleyici) kodlama, hata ayıklama ve test etmek daha kolay olduğundan, bu sorumlulukların bu açıklaması uygulamayı karmaşıklık açısından ölçeklendirmeye yardımcı </w:t>
      </w:r>
      <w:r w:rsidR="00FB3D55">
        <w:t>olmaktadır</w:t>
      </w:r>
      <w:r w:rsidRPr="00AD33C9">
        <w:t xml:space="preserve">. Bu üç alandan iki veya daha fazlasına yayılan bağımlılıkları olan kodu güncelleştirmek, test etmek ve hata ayıklamak daha zordur. Örneğin, kullanıcı arabirimi mantığı iş mantığından daha sık değişiklik gösterir. Sunu kodu ve iş mantığı tek bir nesnede birleştirilmişse, kullanıcı arabirimi her değiştirildiğinde iş mantığı içeren bir nesne değiştirilmelidir. Bu genellikle hatalara neden olur ve her minimal kullanıcı arabirimi değişikliğinin ardından iş mantığının yeniden test güncelleştirmesi </w:t>
      </w:r>
      <w:r w:rsidR="004149F6">
        <w:t>gerekmektedir</w:t>
      </w:r>
      <w:r w:rsidR="008E1543">
        <w:t xml:space="preserve"> [22]</w:t>
      </w:r>
      <w:r w:rsidRPr="00AD33C9">
        <w:t>.</w:t>
      </w:r>
    </w:p>
    <w:p w14:paraId="73C9017D" w14:textId="6554B676" w:rsidR="00B25435" w:rsidRDefault="00B25435" w:rsidP="00B25435">
      <w:pPr>
        <w:pStyle w:val="PARAGRAFMETN"/>
      </w:pPr>
    </w:p>
    <w:p w14:paraId="7DE8B22B" w14:textId="533131C3" w:rsidR="00EB11E6" w:rsidRDefault="00EB11E6" w:rsidP="00EB11E6">
      <w:pPr>
        <w:pStyle w:val="Balk3"/>
      </w:pPr>
      <w:bookmarkStart w:id="51" w:name="_Toc95091143"/>
      <w:r>
        <w:t>2.6.1. Model</w:t>
      </w:r>
      <w:bookmarkEnd w:id="51"/>
    </w:p>
    <w:p w14:paraId="5C7DB668" w14:textId="77777777" w:rsidR="00EB11E6" w:rsidRPr="00EB11E6" w:rsidRDefault="00EB11E6" w:rsidP="00EB11E6">
      <w:pPr>
        <w:pStyle w:val="PARAGRAFMETN"/>
      </w:pPr>
    </w:p>
    <w:p w14:paraId="4179A2BA" w14:textId="5DCBA020" w:rsidR="00EB11E6" w:rsidRDefault="00EB11E6" w:rsidP="00EB11E6">
      <w:pPr>
        <w:pStyle w:val="PARAGRAFMETN"/>
      </w:pPr>
      <w:r>
        <w:t>Model, MVC’de projenin iş mantığının (business logic) oluşturulduğu bölümdür. İş mantığıyla beraber doğrulama (validation) ve veri erişim (data access) işlemleri de bu bölümde gerçekleştirilmektedir.</w:t>
      </w:r>
    </w:p>
    <w:p w14:paraId="67CADE7D" w14:textId="77777777" w:rsidR="00EB11E6" w:rsidRDefault="00EB11E6" w:rsidP="00EB11E6">
      <w:pPr>
        <w:pStyle w:val="PARAGRAFMETN"/>
      </w:pPr>
    </w:p>
    <w:p w14:paraId="056B5D71" w14:textId="6CC64CB4" w:rsidR="00EB11E6" w:rsidRDefault="00EB11E6" w:rsidP="00EB11E6">
      <w:pPr>
        <w:pStyle w:val="PARAGRAFMETN"/>
      </w:pPr>
      <w:r>
        <w:t>Model tek katmandan oluşabileceği gibi kendi içinde birden fazla katmandan da oluşabilir. İç yapılandırma projenin büyüklüğü ile yazılım geliştiricinin planlamasına kalmış bir durumdur. Eğer proje büyük çaplı ise modeli birden çok katmana ayırmak projenin yönetimi açısından faydalı olacaktır.</w:t>
      </w:r>
    </w:p>
    <w:p w14:paraId="0E7999CB" w14:textId="6A0DB2B9" w:rsidR="00EB11E6" w:rsidRDefault="00EB11E6" w:rsidP="00EB11E6">
      <w:pPr>
        <w:pStyle w:val="PARAGRAFMETN"/>
      </w:pPr>
    </w:p>
    <w:p w14:paraId="2A8E42F8" w14:textId="65F97451" w:rsidR="00EB11E6" w:rsidRDefault="00EB11E6" w:rsidP="00EB11E6">
      <w:pPr>
        <w:pStyle w:val="Balk3"/>
      </w:pPr>
      <w:bookmarkStart w:id="52" w:name="_Toc95091144"/>
      <w:r>
        <w:t xml:space="preserve">2.6.2 </w:t>
      </w:r>
      <w:r w:rsidRPr="00EB11E6">
        <w:t>View</w:t>
      </w:r>
      <w:bookmarkEnd w:id="52"/>
    </w:p>
    <w:p w14:paraId="5724015A" w14:textId="1B54B017" w:rsidR="00EB11E6" w:rsidRDefault="00EB11E6" w:rsidP="00EB11E6">
      <w:pPr>
        <w:pStyle w:val="PARAGRAFMETN"/>
      </w:pPr>
    </w:p>
    <w:p w14:paraId="282B49E0" w14:textId="606EE0D0" w:rsidR="00EB11E6" w:rsidRDefault="00EB11E6" w:rsidP="00EB11E6">
      <w:pPr>
        <w:pStyle w:val="PARAGRAFMETN"/>
      </w:pPr>
      <w:r>
        <w:t xml:space="preserve">View, MVC’de projenin </w:t>
      </w:r>
      <w:r w:rsidR="004149F6">
        <w:t>ara yüzlerinin</w:t>
      </w:r>
      <w:r>
        <w:t xml:space="preserve"> oluşturulduğu bölümdür. Bu bölümde projenin kullanıcılara sunulacak olan HTML dosyaları yer almaktadır. Projenin geliştirildiği yazılım dillerine göre dosya uzantıları da değişebilmektedir. Projelerin büyüklüğüne göre dikkat edilmesi gereken bir nokta ise, klasörlemedir.</w:t>
      </w:r>
    </w:p>
    <w:p w14:paraId="482D59B1" w14:textId="77777777" w:rsidR="00EB11E6" w:rsidRDefault="00EB11E6" w:rsidP="00EB11E6">
      <w:pPr>
        <w:pStyle w:val="PARAGRAFMETN"/>
      </w:pPr>
    </w:p>
    <w:p w14:paraId="1AF42665" w14:textId="3669AE61" w:rsidR="00EB11E6" w:rsidRDefault="00EB11E6" w:rsidP="00EB11E6">
      <w:pPr>
        <w:pStyle w:val="PARAGRAFMETN"/>
      </w:pPr>
      <w:r>
        <w:t>Eğer bir web projesi geliştiriyorsanız, projenin View’larının yer aldığı klasörlerinin hiyerarşisi, ilerleyen dönemlerde karmaşıklığa sebep olmaması için dikkatli yapılmalıdır. Kimi yazılım geliştiriciler web projelerinde HTML dosyaları ile Javascript, CSS ve resim dosyalarını aynı klasör içinde barındırmaktadır. Ufak bir ayrıntı gibi görünse de projenin ilerleyen dönemlerinde ciddi problemler oluşturmaktadır.</w:t>
      </w:r>
      <w:r w:rsidR="00535219">
        <w:t xml:space="preserve"> </w:t>
      </w:r>
      <w:r>
        <w:t>View’ın bir görevi</w:t>
      </w:r>
      <w:r w:rsidR="004149F6">
        <w:t xml:space="preserve"> de</w:t>
      </w:r>
      <w:r>
        <w:t xml:space="preserve"> kullanıcılardan alınan istekleri controller’a iletmektir.</w:t>
      </w:r>
    </w:p>
    <w:p w14:paraId="270A51E0" w14:textId="51F3D5F7" w:rsidR="00EB11E6" w:rsidRDefault="00EB11E6" w:rsidP="00EB11E6">
      <w:pPr>
        <w:pStyle w:val="PARAGRAFMETN"/>
      </w:pPr>
    </w:p>
    <w:p w14:paraId="12644B89" w14:textId="7DE67D50" w:rsidR="00EB11E6" w:rsidRDefault="00EB11E6" w:rsidP="00EB11E6">
      <w:pPr>
        <w:pStyle w:val="Balk3"/>
      </w:pPr>
      <w:bookmarkStart w:id="53" w:name="_Toc95091145"/>
      <w:r>
        <w:t xml:space="preserve">2.6.3. </w:t>
      </w:r>
      <w:r w:rsidRPr="00EB11E6">
        <w:t>Controller</w:t>
      </w:r>
      <w:bookmarkEnd w:id="53"/>
    </w:p>
    <w:p w14:paraId="2419C165" w14:textId="0B1CF2CC" w:rsidR="00EB11E6" w:rsidRDefault="00EB11E6" w:rsidP="00EB11E6">
      <w:pPr>
        <w:pStyle w:val="PARAGRAFMETN"/>
      </w:pPr>
    </w:p>
    <w:p w14:paraId="709B2AF0" w14:textId="027BE7CA" w:rsidR="00EB11E6" w:rsidRDefault="00EB11E6" w:rsidP="00EB11E6">
      <w:pPr>
        <w:pStyle w:val="PARAGRAFMETN"/>
      </w:pPr>
      <w:r w:rsidRPr="00EB11E6">
        <w:t xml:space="preserve">Controller, MVC’de projenin iç süreçlerini kontrol eden bölümdür. Bu bölümde View ile Model arasındaki bağlantı </w:t>
      </w:r>
      <w:r w:rsidR="009E0942">
        <w:t>kurulmaktadır</w:t>
      </w:r>
      <w:r w:rsidRPr="00EB11E6">
        <w:t xml:space="preserve">. Kullanıcılardan gelen istekler (request) Controller’larda değerlendirilir, isteğin detayına göre hangi işlemlerin yapılacağı ve kullanıcıya hangi View’ın döneceği (response) </w:t>
      </w:r>
      <w:r w:rsidR="009E0942">
        <w:t>belirtilmektedir</w:t>
      </w:r>
      <w:r w:rsidRPr="00EB11E6">
        <w:t>.</w:t>
      </w:r>
    </w:p>
    <w:p w14:paraId="0431E817" w14:textId="09A168BD" w:rsidR="00EB11E6" w:rsidRDefault="00EB11E6" w:rsidP="00EB11E6">
      <w:pPr>
        <w:pStyle w:val="PARAGRAFMETN"/>
      </w:pPr>
    </w:p>
    <w:p w14:paraId="103BDED9" w14:textId="531C6938" w:rsidR="00EB11E6" w:rsidRDefault="00EB11E6" w:rsidP="00EB11E6">
      <w:pPr>
        <w:pStyle w:val="Balk3"/>
      </w:pPr>
      <w:bookmarkStart w:id="54" w:name="_Toc95091146"/>
      <w:r>
        <w:t xml:space="preserve">2.6.4 </w:t>
      </w:r>
      <w:r w:rsidRPr="00EB11E6">
        <w:t>MVC’nin Yaşam Döngüsü</w:t>
      </w:r>
      <w:r w:rsidR="00CB0D66">
        <w:t xml:space="preserve"> </w:t>
      </w:r>
      <w:r w:rsidRPr="00EB11E6">
        <w:t>(Life Cycle)</w:t>
      </w:r>
      <w:bookmarkEnd w:id="54"/>
    </w:p>
    <w:p w14:paraId="1396C9D1" w14:textId="1AC91CD6" w:rsidR="00EB11E6" w:rsidRDefault="00EB11E6" w:rsidP="00EB11E6">
      <w:pPr>
        <w:pStyle w:val="PARAGRAFMETN"/>
      </w:pPr>
    </w:p>
    <w:p w14:paraId="30640347" w14:textId="69C98F61" w:rsidR="00EB11E6" w:rsidRDefault="00EB11E6" w:rsidP="00EB11E6">
      <w:pPr>
        <w:pStyle w:val="PARAGRAFMETN"/>
      </w:pPr>
      <w:r w:rsidRPr="00EB11E6">
        <w:t xml:space="preserve">MVC’nin parçaları olan Model, View ve Controller’ın ne olduğu yukarıdaki bölümde </w:t>
      </w:r>
      <w:r>
        <w:t>anlatılmaktadır</w:t>
      </w:r>
      <w:r w:rsidRPr="00EB11E6">
        <w:t xml:space="preserve">. Şimdi bu bilgileri toparlayıp MVC’nin yaşam döngüsünü (çalışma prensibini) </w:t>
      </w:r>
      <w:r>
        <w:t>incelenmektedir</w:t>
      </w:r>
      <w:r w:rsidRPr="00EB11E6">
        <w:t>.</w:t>
      </w:r>
    </w:p>
    <w:p w14:paraId="748E6835" w14:textId="77777777" w:rsidR="009E0942" w:rsidRPr="00EB11E6" w:rsidRDefault="009E0942" w:rsidP="00EB11E6">
      <w:pPr>
        <w:pStyle w:val="PARAGRAFMETN"/>
      </w:pPr>
    </w:p>
    <w:p w14:paraId="361FC0A1" w14:textId="77777777" w:rsidR="004149F6" w:rsidRDefault="00E1309B" w:rsidP="004149F6">
      <w:pPr>
        <w:pStyle w:val="PARAGRAFMETN"/>
        <w:keepNext/>
      </w:pPr>
      <w:r>
        <w:rPr>
          <w:noProof/>
        </w:rPr>
        <w:lastRenderedPageBreak/>
        <w:drawing>
          <wp:inline distT="0" distB="0" distL="0" distR="0" wp14:anchorId="2FA0C0AA" wp14:editId="5EF82CB9">
            <wp:extent cx="5759450" cy="659130"/>
            <wp:effectExtent l="0" t="0" r="0" b="762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659130"/>
                    </a:xfrm>
                    <a:prstGeom prst="rect">
                      <a:avLst/>
                    </a:prstGeom>
                  </pic:spPr>
                </pic:pic>
              </a:graphicData>
            </a:graphic>
          </wp:inline>
        </w:drawing>
      </w:r>
    </w:p>
    <w:p w14:paraId="184ADCA5" w14:textId="5E991352" w:rsidR="00D31BF6" w:rsidRPr="009E0942" w:rsidRDefault="004149F6" w:rsidP="004149F6">
      <w:pPr>
        <w:pStyle w:val="ResimYazs"/>
        <w:jc w:val="center"/>
        <w:rPr>
          <w:rFonts w:eastAsia="Times New Roman" w:cs="Times New Roman"/>
          <w:bCs/>
          <w:i w:val="0"/>
          <w:iCs w:val="0"/>
          <w:color w:val="auto"/>
          <w:sz w:val="24"/>
          <w:szCs w:val="20"/>
          <w:lang w:eastAsia="tr-TR"/>
        </w:rPr>
      </w:pPr>
      <w:bookmarkStart w:id="55" w:name="_Toc95091258"/>
      <w:r w:rsidRPr="004149F6">
        <w:rPr>
          <w:rFonts w:eastAsia="Times New Roman" w:cs="Times New Roman"/>
          <w:bCs/>
          <w:i w:val="0"/>
          <w:iCs w:val="0"/>
          <w:color w:val="auto"/>
          <w:sz w:val="24"/>
          <w:szCs w:val="20"/>
          <w:lang w:eastAsia="tr-TR"/>
        </w:rPr>
        <w:t xml:space="preserve">Şekil 2. </w:t>
      </w:r>
      <w:r w:rsidRPr="004149F6">
        <w:rPr>
          <w:rFonts w:eastAsia="Times New Roman" w:cs="Times New Roman"/>
          <w:bCs/>
          <w:i w:val="0"/>
          <w:iCs w:val="0"/>
          <w:color w:val="auto"/>
          <w:sz w:val="24"/>
          <w:szCs w:val="20"/>
          <w:lang w:eastAsia="tr-TR"/>
        </w:rPr>
        <w:fldChar w:fldCharType="begin"/>
      </w:r>
      <w:r w:rsidRPr="004149F6">
        <w:rPr>
          <w:rFonts w:eastAsia="Times New Roman" w:cs="Times New Roman"/>
          <w:bCs/>
          <w:i w:val="0"/>
          <w:iCs w:val="0"/>
          <w:color w:val="auto"/>
          <w:sz w:val="24"/>
          <w:szCs w:val="20"/>
          <w:lang w:eastAsia="tr-TR"/>
        </w:rPr>
        <w:instrText xml:space="preserve"> SEQ Şekil_2. \* ARABIC </w:instrText>
      </w:r>
      <w:r w:rsidRPr="004149F6">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6</w:t>
      </w:r>
      <w:r w:rsidRPr="004149F6">
        <w:rPr>
          <w:rFonts w:eastAsia="Times New Roman" w:cs="Times New Roman"/>
          <w:bCs/>
          <w:i w:val="0"/>
          <w:iCs w:val="0"/>
          <w:color w:val="auto"/>
          <w:sz w:val="24"/>
          <w:szCs w:val="20"/>
          <w:lang w:eastAsia="tr-TR"/>
        </w:rPr>
        <w:fldChar w:fldCharType="end"/>
      </w:r>
      <w:r w:rsidRPr="004149F6">
        <w:rPr>
          <w:rFonts w:eastAsia="Times New Roman" w:cs="Times New Roman"/>
          <w:bCs/>
          <w:i w:val="0"/>
          <w:iCs w:val="0"/>
          <w:color w:val="auto"/>
          <w:sz w:val="24"/>
          <w:szCs w:val="20"/>
          <w:lang w:eastAsia="tr-TR"/>
        </w:rPr>
        <w:t>. MVC’nin Yaşam Döngüsü</w:t>
      </w:r>
      <w:bookmarkEnd w:id="55"/>
    </w:p>
    <w:p w14:paraId="01D9A6C1" w14:textId="2743B2F5" w:rsidR="00D31BF6" w:rsidRDefault="00D31BF6" w:rsidP="00B25435">
      <w:pPr>
        <w:pStyle w:val="PARAGRAFMETN"/>
      </w:pPr>
    </w:p>
    <w:p w14:paraId="2AD7BC26" w14:textId="6EEA27C6" w:rsidR="009E0942" w:rsidRDefault="009E0942" w:rsidP="000C6B19">
      <w:pPr>
        <w:pStyle w:val="Balk4"/>
      </w:pPr>
      <w:bookmarkStart w:id="56" w:name="_Toc95091147"/>
      <w:r>
        <w:t xml:space="preserve">2.6.4.1. </w:t>
      </w:r>
      <w:r w:rsidRPr="009E0942">
        <w:t>HTTP Request</w:t>
      </w:r>
      <w:bookmarkEnd w:id="56"/>
    </w:p>
    <w:p w14:paraId="200E64DE" w14:textId="176EA4B5" w:rsidR="009E0942" w:rsidRDefault="004149F6" w:rsidP="009E0942">
      <w:pPr>
        <w:pStyle w:val="PARAGRAFMETN"/>
      </w:pPr>
      <w:r>
        <w:t>H</w:t>
      </w:r>
      <w:r w:rsidR="009E0942">
        <w:t>er ASP.NET MVC uygulamasını görüntülemek istemeniz bir request(istek) tir.</w:t>
      </w:r>
      <w:r>
        <w:t xml:space="preserve"> </w:t>
      </w:r>
      <w:r w:rsidR="009E0942">
        <w:t>Bu istediğinizi HTTP üzerinden IIS tarafından alınmaktadır. Her yaptığınız istek Server tarafından bir yanıtla son bulması gerekmektedir.</w:t>
      </w:r>
    </w:p>
    <w:p w14:paraId="441F2EB3" w14:textId="7B4F6B7B" w:rsidR="009E0942" w:rsidRDefault="009E0942" w:rsidP="009E0942">
      <w:pPr>
        <w:pStyle w:val="PARAGRAFMETN"/>
      </w:pPr>
    </w:p>
    <w:p w14:paraId="03880518" w14:textId="2FBC8940" w:rsidR="009E0942" w:rsidRDefault="009E0942" w:rsidP="000C6B19">
      <w:pPr>
        <w:pStyle w:val="Balk4"/>
      </w:pPr>
      <w:bookmarkStart w:id="57" w:name="_Toc95091148"/>
      <w:r>
        <w:t xml:space="preserve">2.6.4.2. </w:t>
      </w:r>
      <w:r w:rsidRPr="009E0942">
        <w:t>Routing</w:t>
      </w:r>
      <w:bookmarkEnd w:id="57"/>
    </w:p>
    <w:p w14:paraId="47F5B6A3" w14:textId="15994056" w:rsidR="009E0942" w:rsidRDefault="009E0942" w:rsidP="009E0942">
      <w:pPr>
        <w:pStyle w:val="PARAGRAFMETN"/>
      </w:pPr>
      <w:r>
        <w:t>ASP.NET MVC uygulamasını her istek yaptığınızda, yaptığınız yanıt UrlRoutingModule HTTP Module tarafından durdurulur. UrlRoutingModule bir isteği durdurduğu zaman, gelen istek RouteTable’dan hangi Controller tarafından üstleneceğine karar verilmektedir.</w:t>
      </w:r>
    </w:p>
    <w:p w14:paraId="3345E1CF" w14:textId="1AF48F61" w:rsidR="009E0942" w:rsidRDefault="009E0942" w:rsidP="009E0942">
      <w:pPr>
        <w:pStyle w:val="PARAGRAFMETN"/>
      </w:pPr>
    </w:p>
    <w:p w14:paraId="0201C2B5" w14:textId="696A57F0" w:rsidR="009E0942" w:rsidRDefault="009E0942" w:rsidP="000C6B19">
      <w:pPr>
        <w:pStyle w:val="Balk4"/>
      </w:pPr>
      <w:bookmarkStart w:id="58" w:name="_Toc95091149"/>
      <w:r>
        <w:t xml:space="preserve">2.6.4.3. </w:t>
      </w:r>
      <w:r w:rsidRPr="009E0942">
        <w:t>Controller</w:t>
      </w:r>
      <w:bookmarkEnd w:id="58"/>
    </w:p>
    <w:p w14:paraId="7CD440A0" w14:textId="15908D25" w:rsidR="009E0942" w:rsidRDefault="009E0942" w:rsidP="009E0942">
      <w:pPr>
        <w:pStyle w:val="PARAGRAFMETN"/>
      </w:pPr>
      <w:r>
        <w:t>RouteTable’dan gelen route bilgisine göre Controller hangi Action’ı çalıştıracaksa o View çalıştırılır. View, Controller tarafından render edilmez. Controller tarafından geriye ViewResult</w:t>
      </w:r>
      <w:r w:rsidR="00906395">
        <w:t xml:space="preserve"> </w:t>
      </w:r>
      <w:r>
        <w:t>döndürülmektedir.</w:t>
      </w:r>
    </w:p>
    <w:p w14:paraId="36A94DB4" w14:textId="1816BB60" w:rsidR="009E0942" w:rsidRDefault="009E0942" w:rsidP="009E0942">
      <w:pPr>
        <w:pStyle w:val="PARAGRAFMETN"/>
      </w:pPr>
    </w:p>
    <w:p w14:paraId="413B0AA9" w14:textId="65838D92" w:rsidR="008D0312" w:rsidRDefault="008D0312" w:rsidP="00906395">
      <w:pPr>
        <w:pStyle w:val="Balk4"/>
      </w:pPr>
      <w:bookmarkStart w:id="59" w:name="_Toc95091150"/>
      <w:r>
        <w:t xml:space="preserve">2.6.4.4. </w:t>
      </w:r>
      <w:r w:rsidRPr="008D0312">
        <w:t>ViewResult</w:t>
      </w:r>
      <w:bookmarkEnd w:id="59"/>
    </w:p>
    <w:p w14:paraId="6522D0B1" w14:textId="2F20CCC1" w:rsidR="008D0312" w:rsidRDefault="008D0312" w:rsidP="008D0312">
      <w:pPr>
        <w:pStyle w:val="PARAGRAFMETN"/>
      </w:pPr>
      <w:r w:rsidRPr="008D0312">
        <w:t xml:space="preserve">ViewResult, View’i render etmek için aktif View Engine’i </w:t>
      </w:r>
      <w:r>
        <w:t>çağırılmaktadır</w:t>
      </w:r>
      <w:r w:rsidRPr="008D0312">
        <w:t>.</w:t>
      </w:r>
    </w:p>
    <w:p w14:paraId="185BD5E4" w14:textId="16295423" w:rsidR="008D0312" w:rsidRDefault="008D0312" w:rsidP="008D0312">
      <w:pPr>
        <w:pStyle w:val="PARAGRAFMETN"/>
      </w:pPr>
    </w:p>
    <w:p w14:paraId="6485E69C" w14:textId="548FE346" w:rsidR="008D0312" w:rsidRDefault="008D0312" w:rsidP="000C6B19">
      <w:pPr>
        <w:pStyle w:val="Balk4"/>
      </w:pPr>
      <w:bookmarkStart w:id="60" w:name="_Toc95091151"/>
      <w:r>
        <w:t xml:space="preserve">2.6.4.5. </w:t>
      </w:r>
      <w:r w:rsidRPr="008D0312">
        <w:t>ViewEngine</w:t>
      </w:r>
      <w:bookmarkEnd w:id="60"/>
    </w:p>
    <w:p w14:paraId="3A2B62D9" w14:textId="6C36DCE9" w:rsidR="008D0312" w:rsidRDefault="008D0312" w:rsidP="008D0312">
      <w:pPr>
        <w:pStyle w:val="PARAGRAFMETN"/>
      </w:pPr>
      <w:r>
        <w:t>Bir CSHTML dosyayı oluşturduğunuzda içerisindeki script ve markuplar, Razor View Engin tarafından bazı ASP.NET API’lerini sayfalarınızı HTML’e çevirmek için kullanılmaktadır.</w:t>
      </w:r>
    </w:p>
    <w:p w14:paraId="0FC5C551" w14:textId="312F72D8" w:rsidR="008D0312" w:rsidRDefault="008D0312" w:rsidP="008D0312">
      <w:pPr>
        <w:pStyle w:val="PARAGRAFMETN"/>
      </w:pPr>
    </w:p>
    <w:p w14:paraId="1B718677" w14:textId="7BF3D719" w:rsidR="008D0312" w:rsidRDefault="008D0312" w:rsidP="000C6B19">
      <w:pPr>
        <w:pStyle w:val="Balk4"/>
      </w:pPr>
      <w:bookmarkStart w:id="61" w:name="_Toc95091152"/>
      <w:r>
        <w:lastRenderedPageBreak/>
        <w:t xml:space="preserve">2.6.4.6. </w:t>
      </w:r>
      <w:r w:rsidRPr="008D0312">
        <w:t>View</w:t>
      </w:r>
      <w:bookmarkEnd w:id="61"/>
    </w:p>
    <w:p w14:paraId="530C9499" w14:textId="13D9D31A" w:rsidR="008D0312" w:rsidRDefault="008D0312" w:rsidP="008D0312">
      <w:pPr>
        <w:pStyle w:val="PARAGRAFMETN"/>
      </w:pPr>
      <w:r w:rsidRPr="008D0312">
        <w:t xml:space="preserve">View Engine tarafından HTML’e çevirilen kodlar kullanıcıya </w:t>
      </w:r>
      <w:r>
        <w:t>sunulmaktadır</w:t>
      </w:r>
      <w:r w:rsidRPr="008D0312">
        <w:t>.</w:t>
      </w:r>
    </w:p>
    <w:p w14:paraId="26844265" w14:textId="3AF3EE24" w:rsidR="008D0312" w:rsidRDefault="008D0312" w:rsidP="008D0312">
      <w:pPr>
        <w:pStyle w:val="PARAGRAFMETN"/>
      </w:pPr>
    </w:p>
    <w:p w14:paraId="202498B6" w14:textId="2F0EE4C0" w:rsidR="008D0312" w:rsidRDefault="008D0312" w:rsidP="000C6B19">
      <w:pPr>
        <w:pStyle w:val="Balk4"/>
      </w:pPr>
      <w:bookmarkStart w:id="62" w:name="_Toc95091153"/>
      <w:r>
        <w:t xml:space="preserve">2.6.4.7. </w:t>
      </w:r>
      <w:r w:rsidRPr="008D0312">
        <w:t>Response</w:t>
      </w:r>
      <w:bookmarkEnd w:id="62"/>
    </w:p>
    <w:p w14:paraId="13D9C021" w14:textId="30342C0D" w:rsidR="008D0312" w:rsidRDefault="008D0312" w:rsidP="008D0312">
      <w:pPr>
        <w:pStyle w:val="PARAGRAFMETN"/>
      </w:pPr>
      <w:r w:rsidRPr="008D0312">
        <w:t xml:space="preserve">HTTP üzerinden View kullanıcıya </w:t>
      </w:r>
      <w:r w:rsidR="00726E24">
        <w:t>gösterilmektedir</w:t>
      </w:r>
      <w:r>
        <w:t xml:space="preserve"> [22]</w:t>
      </w:r>
      <w:r w:rsidRPr="008D0312">
        <w:t>.</w:t>
      </w:r>
    </w:p>
    <w:p w14:paraId="646ADD5D" w14:textId="0C64C516" w:rsidR="008D0312" w:rsidRDefault="00FF01FF" w:rsidP="00FF01FF">
      <w:pPr>
        <w:pStyle w:val="Balk2"/>
      </w:pPr>
      <w:bookmarkStart w:id="63" w:name="_Toc95091154"/>
      <w:r>
        <w:t xml:space="preserve">2.7. </w:t>
      </w:r>
      <w:r w:rsidRPr="00FF01FF">
        <w:t>ASP NET Core Tag Helper</w:t>
      </w:r>
      <w:bookmarkEnd w:id="63"/>
    </w:p>
    <w:p w14:paraId="10E98216" w14:textId="69303618" w:rsidR="00FF01FF" w:rsidRDefault="00FF01FF" w:rsidP="00FF01FF">
      <w:pPr>
        <w:pStyle w:val="PARAGRAFMETN"/>
      </w:pPr>
    </w:p>
    <w:p w14:paraId="79982815" w14:textId="734B947F" w:rsidR="00FF01FF" w:rsidRDefault="00FF01FF" w:rsidP="00FF01FF">
      <w:pPr>
        <w:pStyle w:val="PARAGRAFMETN"/>
      </w:pPr>
      <w:r w:rsidRPr="00FF01FF">
        <w:t>Tag Helpers, daha okunabilir, anlaşılabilir ve kolay geliştirebilir bir View inşa et</w:t>
      </w:r>
      <w:r w:rsidR="00CB0D66">
        <w:t>me</w:t>
      </w:r>
      <w:r>
        <w:t>n</w:t>
      </w:r>
      <w:r w:rsidRPr="00FF01FF">
        <w:t>izi sağlayan, Asp.Net Core ile birlikte HtmlHelpers’ların yerine gelen yapılardır. HtmlHelpers ile tasarlanan sayfaların okunabilirliği çok az</w:t>
      </w:r>
      <w:r w:rsidR="00814A5F">
        <w:t xml:space="preserve"> ve</w:t>
      </w:r>
      <w:r w:rsidRPr="00FF01FF">
        <w:t xml:space="preserve"> karmaşık görünen </w:t>
      </w:r>
      <w:r w:rsidR="00814A5F">
        <w:t>yapıla</w:t>
      </w:r>
      <w:r w:rsidR="00CB0D66">
        <w:t>rdır</w:t>
      </w:r>
      <w:r w:rsidRPr="00FF01FF">
        <w:t xml:space="preserve">. Fakat TagHelpers’larla beraber sayfalar artık daha sade ve okunabilir hale </w:t>
      </w:r>
      <w:r>
        <w:t>gelmektedir</w:t>
      </w:r>
      <w:r w:rsidRPr="00FF01FF">
        <w:t>.</w:t>
      </w:r>
    </w:p>
    <w:p w14:paraId="65A5003E" w14:textId="313585BE" w:rsidR="00FF01FF" w:rsidRDefault="00FF01FF" w:rsidP="00FF01FF">
      <w:pPr>
        <w:pStyle w:val="Balk3"/>
      </w:pPr>
      <w:bookmarkStart w:id="64" w:name="_Toc95091155"/>
      <w:r>
        <w:t xml:space="preserve">2.7.1 </w:t>
      </w:r>
      <w:r w:rsidRPr="00FF01FF">
        <w:t>TagHelpers v</w:t>
      </w:r>
      <w:r w:rsidR="00906395">
        <w:t>e</w:t>
      </w:r>
      <w:r w:rsidRPr="00FF01FF">
        <w:t xml:space="preserve"> HtmlHelpers</w:t>
      </w:r>
      <w:r w:rsidR="00906395">
        <w:t xml:space="preserve"> Karşılaştırılması</w:t>
      </w:r>
      <w:bookmarkEnd w:id="64"/>
    </w:p>
    <w:p w14:paraId="1E5A8538" w14:textId="77777777" w:rsidR="004C44BB" w:rsidRPr="004C44BB" w:rsidRDefault="004C44BB" w:rsidP="004C44BB">
      <w:pPr>
        <w:pStyle w:val="PARAGRAFMETN"/>
      </w:pPr>
    </w:p>
    <w:p w14:paraId="64D895A6" w14:textId="77777777" w:rsidR="00FF01FF" w:rsidRDefault="00FF01FF" w:rsidP="00FF01FF">
      <w:pPr>
        <w:pStyle w:val="PARAGRAFMETN"/>
        <w:numPr>
          <w:ilvl w:val="0"/>
          <w:numId w:val="21"/>
        </w:numPr>
        <w:ind w:left="426"/>
      </w:pPr>
      <w:r>
        <w:t>TagHelper’lar veiw’lardaki kod maliyetini oldukça düşürmektedir.</w:t>
      </w:r>
    </w:p>
    <w:p w14:paraId="63F20002" w14:textId="77777777" w:rsidR="00FF01FF" w:rsidRDefault="00FF01FF" w:rsidP="00FF01FF">
      <w:pPr>
        <w:pStyle w:val="PARAGRAFMETN"/>
        <w:numPr>
          <w:ilvl w:val="0"/>
          <w:numId w:val="21"/>
        </w:numPr>
        <w:ind w:left="426"/>
      </w:pPr>
      <w:r>
        <w:t>HtmlHelpers’ların html nesnelerinin generate edilmesini server’a yüklenmesinin getirdiği maliyeti de ortadan kaldırmaktadır.</w:t>
      </w:r>
    </w:p>
    <w:p w14:paraId="6CB9F429" w14:textId="5E6EF80C" w:rsidR="00FF01FF" w:rsidRDefault="00FF01FF" w:rsidP="00FF01FF">
      <w:pPr>
        <w:pStyle w:val="PARAGRAFMETN"/>
        <w:numPr>
          <w:ilvl w:val="0"/>
          <w:numId w:val="21"/>
        </w:numPr>
        <w:ind w:left="426"/>
      </w:pPr>
      <w:r>
        <w:t>HtmlHelpers’lar da ki progmatik yapılanma, programlama bilmeyen tasarımcıların çalışmasını imkânsız hale getirmekteydi. TagHelpers’lar buradaki kusuru giderdi ve tasarımcılar açısından programlama bilgisine ihtiyaç duyulmaksızın çalışma yapılabilir nitelik kazandırmaktadır</w:t>
      </w:r>
      <w:r w:rsidR="00814A5F">
        <w:t xml:space="preserve"> [23]</w:t>
      </w:r>
      <w:r>
        <w:t>.</w:t>
      </w:r>
    </w:p>
    <w:p w14:paraId="048DC09E" w14:textId="3C3F9441" w:rsidR="00FF01FF" w:rsidRDefault="00FF01FF" w:rsidP="00FF01FF">
      <w:pPr>
        <w:pStyle w:val="PARAGRAFMETN"/>
      </w:pPr>
    </w:p>
    <w:p w14:paraId="6E275B9A" w14:textId="35853A4D" w:rsidR="00137459" w:rsidRDefault="00137459" w:rsidP="00137459">
      <w:pPr>
        <w:pStyle w:val="Balk2"/>
      </w:pPr>
      <w:bookmarkStart w:id="65" w:name="_Toc95091156"/>
      <w:r>
        <w:t xml:space="preserve">2.8. </w:t>
      </w:r>
      <w:r w:rsidRPr="00FF01FF">
        <w:t xml:space="preserve">ASP NET Core </w:t>
      </w:r>
      <w:r w:rsidRPr="00137459">
        <w:t>ViewComponent</w:t>
      </w:r>
      <w:bookmarkEnd w:id="65"/>
    </w:p>
    <w:p w14:paraId="531A6075" w14:textId="35F34318" w:rsidR="00137459" w:rsidRDefault="00137459" w:rsidP="00137459">
      <w:pPr>
        <w:pStyle w:val="PARAGRAFMETN"/>
      </w:pPr>
    </w:p>
    <w:p w14:paraId="59ED965C" w14:textId="670AEF30" w:rsidR="00137459" w:rsidRDefault="00137459" w:rsidP="00137459">
      <w:pPr>
        <w:pStyle w:val="PARAGRAFMETN"/>
      </w:pPr>
      <w:r>
        <w:t xml:space="preserve">ViewComponent modüler tasarım yapılanmasını oluşturulmasını ve kullanılmasını sağlayan bir yapı olmaktadır. </w:t>
      </w:r>
      <w:proofErr w:type="gramStart"/>
      <w:r>
        <w:t>.Net</w:t>
      </w:r>
      <w:proofErr w:type="gramEnd"/>
      <w:r>
        <w:t xml:space="preserve"> Core mimarisi ile hayatımıza giriş yapmıştır. Esasında PartialView ile aynı amaca hizmet eder fakat aralarında teknik olarak farklar vardır.</w:t>
      </w:r>
    </w:p>
    <w:p w14:paraId="0AAE2396" w14:textId="77777777" w:rsidR="00137459" w:rsidRDefault="00137459" w:rsidP="00137459">
      <w:pPr>
        <w:pStyle w:val="PARAGRAFMETN"/>
      </w:pPr>
    </w:p>
    <w:p w14:paraId="1AFFFDB6" w14:textId="2E0A4B31" w:rsidR="00E1033A" w:rsidRDefault="00137459" w:rsidP="00137459">
      <w:pPr>
        <w:pStyle w:val="PARAGRAFMETN"/>
      </w:pPr>
      <w:r>
        <w:t xml:space="preserve">Şimdi basit bir MVC yapısı düşünün kullanıcıdan bir istek yapıldığını düşünürsek bunu önce </w:t>
      </w:r>
      <w:r>
        <w:lastRenderedPageBreak/>
        <w:t>Controller karşılar daha sonra bir veri taşıyacaksa buna Modelden ulaşır ve en nihayetinde View a ulaşmaktadır. Eğer birde PartialView varsa en son olarak ona ulaşır. Yani kısacası PartialView üzerinde bir veri göstermek istediği</w:t>
      </w:r>
      <w:r w:rsidR="0038591F">
        <w:t>n</w:t>
      </w:r>
      <w:r>
        <w:t>izde en basit döngü yukarıda bahsedilen gibi olmaktadır.</w:t>
      </w:r>
    </w:p>
    <w:p w14:paraId="6C7B8AE6" w14:textId="6D19EB08" w:rsidR="001A2B49" w:rsidRDefault="000C6B19" w:rsidP="001A2B49">
      <w:pPr>
        <w:pStyle w:val="PARAGRAFMETN"/>
        <w:keepNext/>
        <w:jc w:val="center"/>
      </w:pPr>
      <w:r>
        <w:object w:dxaOrig="8281" w:dyaOrig="2532" w14:anchorId="25AAF0D8">
          <v:shape id="_x0000_i1030" type="#_x0000_t75" style="width:450pt;height:45pt" o:ole="">
            <v:imagedata r:id="rId12" o:title=""/>
          </v:shape>
          <o:OLEObject Type="Embed" ProgID="Visio.Drawing.15" ShapeID="_x0000_i1030" DrawAspect="Content" ObjectID="_1705704020" r:id="rId13"/>
        </w:object>
      </w:r>
    </w:p>
    <w:p w14:paraId="1E59A89C" w14:textId="1DD8A25D" w:rsidR="00137459" w:rsidRDefault="001A2B49" w:rsidP="001A2B49">
      <w:pPr>
        <w:pStyle w:val="ResimYazs"/>
        <w:jc w:val="center"/>
        <w:rPr>
          <w:rFonts w:eastAsia="Times New Roman" w:cs="Times New Roman"/>
          <w:bCs/>
          <w:i w:val="0"/>
          <w:iCs w:val="0"/>
          <w:color w:val="auto"/>
          <w:sz w:val="24"/>
          <w:szCs w:val="20"/>
          <w:lang w:eastAsia="tr-TR"/>
        </w:rPr>
      </w:pPr>
      <w:bookmarkStart w:id="66" w:name="_Toc95091259"/>
      <w:r w:rsidRPr="001A2B49">
        <w:rPr>
          <w:rFonts w:eastAsia="Times New Roman" w:cs="Times New Roman"/>
          <w:bCs/>
          <w:i w:val="0"/>
          <w:iCs w:val="0"/>
          <w:color w:val="auto"/>
          <w:sz w:val="24"/>
          <w:szCs w:val="20"/>
          <w:lang w:eastAsia="tr-TR"/>
        </w:rPr>
        <w:t xml:space="preserve">Şekil 2. </w:t>
      </w:r>
      <w:r w:rsidRPr="001A2B49">
        <w:rPr>
          <w:rFonts w:eastAsia="Times New Roman" w:cs="Times New Roman"/>
          <w:bCs/>
          <w:i w:val="0"/>
          <w:iCs w:val="0"/>
          <w:color w:val="auto"/>
          <w:sz w:val="24"/>
          <w:szCs w:val="20"/>
          <w:lang w:eastAsia="tr-TR"/>
        </w:rPr>
        <w:fldChar w:fldCharType="begin"/>
      </w:r>
      <w:r w:rsidRPr="001A2B49">
        <w:rPr>
          <w:rFonts w:eastAsia="Times New Roman" w:cs="Times New Roman"/>
          <w:bCs/>
          <w:i w:val="0"/>
          <w:iCs w:val="0"/>
          <w:color w:val="auto"/>
          <w:sz w:val="24"/>
          <w:szCs w:val="20"/>
          <w:lang w:eastAsia="tr-TR"/>
        </w:rPr>
        <w:instrText xml:space="preserve"> SEQ Şekil_2. \* ARABIC </w:instrText>
      </w:r>
      <w:r w:rsidRPr="001A2B49">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7</w:t>
      </w:r>
      <w:r w:rsidRPr="001A2B49">
        <w:rPr>
          <w:rFonts w:eastAsia="Times New Roman" w:cs="Times New Roman"/>
          <w:bCs/>
          <w:i w:val="0"/>
          <w:iCs w:val="0"/>
          <w:color w:val="auto"/>
          <w:sz w:val="24"/>
          <w:szCs w:val="20"/>
          <w:lang w:eastAsia="tr-TR"/>
        </w:rPr>
        <w:fldChar w:fldCharType="end"/>
      </w:r>
      <w:r w:rsidRPr="001A2B49">
        <w:rPr>
          <w:rFonts w:eastAsia="Times New Roman" w:cs="Times New Roman"/>
          <w:bCs/>
          <w:i w:val="0"/>
          <w:iCs w:val="0"/>
          <w:color w:val="auto"/>
          <w:sz w:val="24"/>
          <w:szCs w:val="20"/>
          <w:lang w:eastAsia="tr-TR"/>
        </w:rPr>
        <w:t>. Partial View</w:t>
      </w:r>
      <w:bookmarkEnd w:id="66"/>
    </w:p>
    <w:p w14:paraId="78C1D2ED" w14:textId="77777777" w:rsidR="00906395" w:rsidRPr="00906395" w:rsidRDefault="00906395" w:rsidP="00906395">
      <w:pPr>
        <w:rPr>
          <w:lang w:eastAsia="tr-TR"/>
        </w:rPr>
      </w:pPr>
    </w:p>
    <w:p w14:paraId="20F611C4" w14:textId="1287404E" w:rsidR="00766514" w:rsidRDefault="00766514" w:rsidP="00766514">
      <w:pPr>
        <w:rPr>
          <w:rFonts w:eastAsia="Times New Roman" w:cs="Times New Roman"/>
          <w:color w:val="000000"/>
          <w:szCs w:val="24"/>
          <w:lang w:eastAsia="tr-TR"/>
        </w:rPr>
      </w:pPr>
      <w:r w:rsidRPr="00766514">
        <w:rPr>
          <w:rFonts w:eastAsia="Times New Roman" w:cs="Times New Roman"/>
          <w:color w:val="000000"/>
          <w:szCs w:val="24"/>
          <w:lang w:eastAsia="tr-TR"/>
        </w:rPr>
        <w:t xml:space="preserve">Peki ViewComponent bu konuda ne </w:t>
      </w:r>
      <w:r>
        <w:rPr>
          <w:rFonts w:eastAsia="Times New Roman" w:cs="Times New Roman"/>
          <w:color w:val="000000"/>
          <w:szCs w:val="24"/>
          <w:lang w:eastAsia="tr-TR"/>
        </w:rPr>
        <w:t>dem</w:t>
      </w:r>
      <w:r w:rsidR="00906395">
        <w:rPr>
          <w:rFonts w:eastAsia="Times New Roman" w:cs="Times New Roman"/>
          <w:color w:val="000000"/>
          <w:szCs w:val="24"/>
          <w:lang w:eastAsia="tr-TR"/>
        </w:rPr>
        <w:t>e</w:t>
      </w:r>
      <w:r>
        <w:rPr>
          <w:rFonts w:eastAsia="Times New Roman" w:cs="Times New Roman"/>
          <w:color w:val="000000"/>
          <w:szCs w:val="24"/>
          <w:lang w:eastAsia="tr-TR"/>
        </w:rPr>
        <w:t>ktedir</w:t>
      </w:r>
      <w:r w:rsidRPr="00766514">
        <w:rPr>
          <w:rFonts w:eastAsia="Times New Roman" w:cs="Times New Roman"/>
          <w:color w:val="000000"/>
          <w:szCs w:val="24"/>
          <w:lang w:eastAsia="tr-TR"/>
        </w:rPr>
        <w:t>. ViewComponent diyor ki beni de modüler olarak parça parça kullanabilirsin fakat eğer bende bir veri göstermek istiyorsan Controller’ı hiç araya katmadan onu yormadan direkt olarak Model ile iletişime geçip veriyi gösterebilirim. İşte PartialView ve ViewComponent arasındaki en temel fark bu</w:t>
      </w:r>
      <w:r>
        <w:rPr>
          <w:rFonts w:eastAsia="Times New Roman" w:cs="Times New Roman"/>
          <w:color w:val="000000"/>
          <w:szCs w:val="24"/>
          <w:lang w:eastAsia="tr-TR"/>
        </w:rPr>
        <w:t xml:space="preserve"> olmaktadır</w:t>
      </w:r>
      <w:r w:rsidRPr="00766514">
        <w:rPr>
          <w:rFonts w:eastAsia="Times New Roman" w:cs="Times New Roman"/>
          <w:color w:val="000000"/>
          <w:szCs w:val="24"/>
          <w:lang w:eastAsia="tr-TR"/>
        </w:rPr>
        <w:t>.</w:t>
      </w:r>
    </w:p>
    <w:p w14:paraId="4E020E57" w14:textId="3FECFFBD" w:rsidR="00766514" w:rsidRDefault="00766514" w:rsidP="00766514">
      <w:pPr>
        <w:rPr>
          <w:rFonts w:eastAsia="Times New Roman" w:cs="Times New Roman"/>
          <w:color w:val="000000"/>
          <w:szCs w:val="24"/>
          <w:lang w:eastAsia="tr-TR"/>
        </w:rPr>
      </w:pPr>
    </w:p>
    <w:p w14:paraId="2E86EFC4" w14:textId="29F432AB" w:rsidR="001A2B49" w:rsidRDefault="000C6B19" w:rsidP="001A2B49">
      <w:pPr>
        <w:keepNext/>
        <w:jc w:val="center"/>
      </w:pPr>
      <w:r>
        <w:object w:dxaOrig="8232" w:dyaOrig="936" w14:anchorId="0DD237C3">
          <v:shape id="_x0000_i1031" type="#_x0000_t75" style="width:425.4pt;height:28.8pt" o:ole="">
            <v:imagedata r:id="rId14" o:title=""/>
          </v:shape>
          <o:OLEObject Type="Embed" ProgID="Visio.Drawing.15" ShapeID="_x0000_i1031" DrawAspect="Content" ObjectID="_1705704021" r:id="rId15"/>
        </w:object>
      </w:r>
    </w:p>
    <w:p w14:paraId="021BD13A" w14:textId="4219C081" w:rsidR="00766514" w:rsidRPr="00766514" w:rsidRDefault="001A2B49" w:rsidP="001A2B49">
      <w:pPr>
        <w:pStyle w:val="ResimYazs"/>
        <w:jc w:val="center"/>
        <w:rPr>
          <w:rFonts w:eastAsia="Times New Roman" w:cs="Times New Roman"/>
          <w:bCs/>
          <w:i w:val="0"/>
          <w:iCs w:val="0"/>
          <w:color w:val="auto"/>
          <w:sz w:val="24"/>
          <w:szCs w:val="20"/>
          <w:lang w:eastAsia="tr-TR"/>
        </w:rPr>
      </w:pPr>
      <w:bookmarkStart w:id="67" w:name="_Toc95091260"/>
      <w:r w:rsidRPr="001A2B49">
        <w:rPr>
          <w:rFonts w:eastAsia="Times New Roman" w:cs="Times New Roman"/>
          <w:bCs/>
          <w:i w:val="0"/>
          <w:iCs w:val="0"/>
          <w:color w:val="auto"/>
          <w:sz w:val="24"/>
          <w:szCs w:val="20"/>
          <w:lang w:eastAsia="tr-TR"/>
        </w:rPr>
        <w:t xml:space="preserve">Şekil 2. </w:t>
      </w:r>
      <w:r w:rsidRPr="001A2B49">
        <w:rPr>
          <w:rFonts w:eastAsia="Times New Roman" w:cs="Times New Roman"/>
          <w:bCs/>
          <w:i w:val="0"/>
          <w:iCs w:val="0"/>
          <w:color w:val="auto"/>
          <w:sz w:val="24"/>
          <w:szCs w:val="20"/>
          <w:lang w:eastAsia="tr-TR"/>
        </w:rPr>
        <w:fldChar w:fldCharType="begin"/>
      </w:r>
      <w:r w:rsidRPr="001A2B49">
        <w:rPr>
          <w:rFonts w:eastAsia="Times New Roman" w:cs="Times New Roman"/>
          <w:bCs/>
          <w:i w:val="0"/>
          <w:iCs w:val="0"/>
          <w:color w:val="auto"/>
          <w:sz w:val="24"/>
          <w:szCs w:val="20"/>
          <w:lang w:eastAsia="tr-TR"/>
        </w:rPr>
        <w:instrText xml:space="preserve"> SEQ Şekil_2. \* ARABIC </w:instrText>
      </w:r>
      <w:r w:rsidRPr="001A2B49">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8</w:t>
      </w:r>
      <w:r w:rsidRPr="001A2B49">
        <w:rPr>
          <w:rFonts w:eastAsia="Times New Roman" w:cs="Times New Roman"/>
          <w:bCs/>
          <w:i w:val="0"/>
          <w:iCs w:val="0"/>
          <w:color w:val="auto"/>
          <w:sz w:val="24"/>
          <w:szCs w:val="20"/>
          <w:lang w:eastAsia="tr-TR"/>
        </w:rPr>
        <w:fldChar w:fldCharType="end"/>
      </w:r>
      <w:r w:rsidRPr="001A2B49">
        <w:rPr>
          <w:rFonts w:eastAsia="Times New Roman" w:cs="Times New Roman"/>
          <w:bCs/>
          <w:i w:val="0"/>
          <w:iCs w:val="0"/>
          <w:color w:val="auto"/>
          <w:sz w:val="24"/>
          <w:szCs w:val="20"/>
          <w:lang w:eastAsia="tr-TR"/>
        </w:rPr>
        <w:t>. View Component</w:t>
      </w:r>
      <w:bookmarkEnd w:id="67"/>
    </w:p>
    <w:p w14:paraId="3E7F9A80" w14:textId="02BCA51D" w:rsidR="00766514" w:rsidRPr="004C44BB" w:rsidRDefault="00E95F8F" w:rsidP="00E95F8F">
      <w:pPr>
        <w:pStyle w:val="PARAGRAFMETN"/>
      </w:pPr>
      <w:r>
        <w:t>Burada iş Controller üzerinden çıkıyor ve Controller üzerindeki gereksiz yük hafiflemektedir. Bu saye de proje üzerinde yer alan Controller amacından sapmadan işlerini yapabilir hale gelmektedir.</w:t>
      </w:r>
      <w:r w:rsidR="000C6B19">
        <w:t xml:space="preserve"> </w:t>
      </w:r>
      <w:proofErr w:type="gramStart"/>
      <w:r>
        <w:t>Özetle ;</w:t>
      </w:r>
      <w:proofErr w:type="gramEnd"/>
      <w:r>
        <w:t xml:space="preserve"> PartialView yapılanması ihtiyacı olan dataları Controller üzerinden elde edeceği için Contoller’daki maliyeti artırmakta ve SOLID prensiplere aykırı davranılmasına sebebiyet verebilmektedir. Ayrıca PartialView yapılsak olarak Controller üzerinden beslenmektedir.</w:t>
      </w:r>
      <w:r w:rsidR="000C6B19">
        <w:t xml:space="preserve"> </w:t>
      </w:r>
      <w:r>
        <w:t>ViewComponent ihtiyacı olan dataları Controller üzerinden değil, direkt kendi cs dosyasından elde edebilmektedir. Böyle Controller üzerindeki gereksiz maliyeti ortadan kaldırmayı hedeflenmektedir [24].</w:t>
      </w:r>
    </w:p>
    <w:p w14:paraId="125E00E8" w14:textId="6F659F48" w:rsidR="008D0312" w:rsidRDefault="008D0312" w:rsidP="008D0312">
      <w:pPr>
        <w:pStyle w:val="PARAGRAFMETN"/>
      </w:pPr>
    </w:p>
    <w:p w14:paraId="289C9142" w14:textId="14D1447B" w:rsidR="0038591F" w:rsidRDefault="00FA0F45" w:rsidP="00FA0F45">
      <w:pPr>
        <w:pStyle w:val="Balk2"/>
      </w:pPr>
      <w:bookmarkStart w:id="68" w:name="_Toc95091157"/>
      <w:r>
        <w:t xml:space="preserve">2.9. </w:t>
      </w:r>
      <w:r w:rsidRPr="00FA0F45">
        <w:t>Blazor</w:t>
      </w:r>
      <w:bookmarkEnd w:id="68"/>
    </w:p>
    <w:p w14:paraId="54BFEE50" w14:textId="3BC2CBB2" w:rsidR="00FA0F45" w:rsidRDefault="00FA0F45" w:rsidP="00FA0F45">
      <w:pPr>
        <w:rPr>
          <w:rFonts w:eastAsia="Times New Roman" w:cs="Times New Roman"/>
          <w:color w:val="000000"/>
          <w:szCs w:val="24"/>
          <w:lang w:eastAsia="tr-TR"/>
        </w:rPr>
      </w:pPr>
      <w:r w:rsidRPr="00FA0F45">
        <w:rPr>
          <w:rFonts w:eastAsia="Times New Roman" w:cs="Times New Roman"/>
          <w:color w:val="000000"/>
          <w:szCs w:val="24"/>
          <w:lang w:eastAsia="tr-TR"/>
        </w:rPr>
        <w:t>Blazor; browser üzerinde WebAssembly teknolojisini kullanılarak, ASP.NET Core üzerinde C#, Razor ve HTML kodları ile client-side uygulamalar yapabileceği</w:t>
      </w:r>
      <w:r>
        <w:rPr>
          <w:rFonts w:eastAsia="Times New Roman" w:cs="Times New Roman"/>
          <w:color w:val="000000"/>
          <w:szCs w:val="24"/>
          <w:lang w:eastAsia="tr-TR"/>
        </w:rPr>
        <w:t>niz</w:t>
      </w:r>
      <w:r w:rsidRPr="00FA0F45">
        <w:rPr>
          <w:rFonts w:eastAsia="Times New Roman" w:cs="Times New Roman"/>
          <w:color w:val="000000"/>
          <w:szCs w:val="24"/>
          <w:lang w:eastAsia="tr-TR"/>
        </w:rPr>
        <w:t xml:space="preserve"> yeni bir .NET web framework’üdür. SPA oluşturma sürecini basitleştirerek .NET üzerinde full-stack olarak geliştirme yap</w:t>
      </w:r>
      <w:r>
        <w:rPr>
          <w:rFonts w:eastAsia="Times New Roman" w:cs="Times New Roman"/>
          <w:color w:val="000000"/>
          <w:szCs w:val="24"/>
          <w:lang w:eastAsia="tr-TR"/>
        </w:rPr>
        <w:t>ılmasına</w:t>
      </w:r>
      <w:r w:rsidRPr="00FA0F45">
        <w:rPr>
          <w:rFonts w:eastAsia="Times New Roman" w:cs="Times New Roman"/>
          <w:color w:val="000000"/>
          <w:szCs w:val="24"/>
          <w:lang w:eastAsia="tr-TR"/>
        </w:rPr>
        <w:t xml:space="preserve"> yardımcı olmaktadır.</w:t>
      </w:r>
    </w:p>
    <w:p w14:paraId="3B0D3133" w14:textId="04253A96" w:rsidR="00FA0F45" w:rsidRDefault="00FA0F45" w:rsidP="00FA0F45">
      <w:pPr>
        <w:rPr>
          <w:rFonts w:eastAsia="Times New Roman" w:cs="Times New Roman"/>
          <w:color w:val="000000"/>
          <w:szCs w:val="24"/>
          <w:lang w:eastAsia="tr-TR"/>
        </w:rPr>
      </w:pPr>
    </w:p>
    <w:p w14:paraId="6A5C73F4" w14:textId="111CD15C" w:rsidR="00FA0F45" w:rsidRDefault="00FA0F45" w:rsidP="00FA0F45">
      <w:pPr>
        <w:rPr>
          <w:rFonts w:eastAsia="Times New Roman" w:cs="Times New Roman"/>
          <w:color w:val="000000"/>
          <w:szCs w:val="24"/>
          <w:lang w:eastAsia="tr-TR"/>
        </w:rPr>
      </w:pPr>
      <w:proofErr w:type="gramStart"/>
      <w:r w:rsidRPr="00FA0F45">
        <w:rPr>
          <w:rFonts w:eastAsia="Times New Roman" w:cs="Times New Roman"/>
          <w:color w:val="000000"/>
          <w:szCs w:val="24"/>
          <w:lang w:eastAsia="tr-TR"/>
        </w:rPr>
        <w:lastRenderedPageBreak/>
        <w:t>.NET</w:t>
      </w:r>
      <w:proofErr w:type="gramEnd"/>
      <w:r w:rsidRPr="00FA0F45">
        <w:rPr>
          <w:rFonts w:eastAsia="Times New Roman" w:cs="Times New Roman"/>
          <w:color w:val="000000"/>
          <w:szCs w:val="24"/>
          <w:lang w:eastAsia="tr-TR"/>
        </w:rPr>
        <w:t xml:space="preserve"> geliştiricisi iseniz, ASP.NET MVC</w:t>
      </w:r>
      <w:r>
        <w:rPr>
          <w:rFonts w:eastAsia="Times New Roman" w:cs="Times New Roman"/>
          <w:color w:val="000000"/>
          <w:szCs w:val="24"/>
          <w:lang w:eastAsia="tr-TR"/>
        </w:rPr>
        <w:t>’</w:t>
      </w:r>
      <w:r w:rsidRPr="00FA0F45">
        <w:rPr>
          <w:rFonts w:eastAsia="Times New Roman" w:cs="Times New Roman"/>
          <w:color w:val="000000"/>
          <w:szCs w:val="24"/>
          <w:lang w:eastAsia="tr-TR"/>
        </w:rPr>
        <w:t>den aşina olduğu</w:t>
      </w:r>
      <w:r>
        <w:rPr>
          <w:rFonts w:eastAsia="Times New Roman" w:cs="Times New Roman"/>
          <w:color w:val="000000"/>
          <w:szCs w:val="24"/>
          <w:lang w:eastAsia="tr-TR"/>
        </w:rPr>
        <w:t>nuz</w:t>
      </w:r>
      <w:r w:rsidRPr="00FA0F45">
        <w:rPr>
          <w:rFonts w:eastAsia="Times New Roman" w:cs="Times New Roman"/>
          <w:color w:val="000000"/>
          <w:szCs w:val="24"/>
          <w:lang w:eastAsia="tr-TR"/>
        </w:rPr>
        <w:t xml:space="preserve"> Razor syntaxı ve C# programlama dilini kullanarak kolay bir şekilde Blazor uygulamaları </w:t>
      </w:r>
      <w:r>
        <w:rPr>
          <w:rFonts w:eastAsia="Times New Roman" w:cs="Times New Roman"/>
          <w:color w:val="000000"/>
          <w:szCs w:val="24"/>
          <w:lang w:eastAsia="tr-TR"/>
        </w:rPr>
        <w:t>yapıla bilinmektedir</w:t>
      </w:r>
      <w:r w:rsidRPr="00FA0F45">
        <w:rPr>
          <w:rFonts w:eastAsia="Times New Roman" w:cs="Times New Roman"/>
          <w:color w:val="000000"/>
          <w:szCs w:val="24"/>
          <w:lang w:eastAsia="tr-TR"/>
        </w:rPr>
        <w:t>. Bunu, ASP.NET Core tabanlı Angular, ReactJS gibi bir JavaScript framework’üne benzet</w:t>
      </w:r>
      <w:r>
        <w:rPr>
          <w:rFonts w:eastAsia="Times New Roman" w:cs="Times New Roman"/>
          <w:color w:val="000000"/>
          <w:szCs w:val="24"/>
          <w:lang w:eastAsia="tr-TR"/>
        </w:rPr>
        <w:t>ilmesi mümkündür</w:t>
      </w:r>
      <w:r w:rsidRPr="00FA0F45">
        <w:rPr>
          <w:rFonts w:eastAsia="Times New Roman" w:cs="Times New Roman"/>
          <w:color w:val="000000"/>
          <w:szCs w:val="24"/>
          <w:lang w:eastAsia="tr-TR"/>
        </w:rPr>
        <w:t>.</w:t>
      </w:r>
      <w:r w:rsidR="000C6B19">
        <w:rPr>
          <w:rFonts w:eastAsia="Times New Roman" w:cs="Times New Roman"/>
          <w:color w:val="000000"/>
          <w:szCs w:val="24"/>
          <w:lang w:eastAsia="tr-TR"/>
        </w:rPr>
        <w:t xml:space="preserve"> </w:t>
      </w:r>
      <w:r w:rsidRPr="00FA0F45">
        <w:rPr>
          <w:rFonts w:eastAsia="Times New Roman" w:cs="Times New Roman"/>
          <w:color w:val="000000"/>
          <w:szCs w:val="24"/>
          <w:lang w:eastAsia="tr-TR"/>
        </w:rPr>
        <w:t>Avantajlarından büyük bir tanesi ise, bunu yaparken herhangi ek bir eklenti yüklememizin gerekmiyor olması. Günümüz modern browserları (mobil browserlar da dahil olmak üzere) Blazor’ı stabil bir şekilde çalıştırabilmektedir.</w:t>
      </w:r>
    </w:p>
    <w:p w14:paraId="0665D4C9" w14:textId="6DFE7788" w:rsidR="000C6B19" w:rsidRPr="000C6B19" w:rsidRDefault="001A247B" w:rsidP="000C6B19">
      <w:pPr>
        <w:pStyle w:val="Balk3"/>
      </w:pPr>
      <w:bookmarkStart w:id="69" w:name="_Toc95091158"/>
      <w:r>
        <w:rPr>
          <w:rFonts w:eastAsia="Times New Roman"/>
        </w:rPr>
        <w:t xml:space="preserve">2.9.1. </w:t>
      </w:r>
      <w:r w:rsidRPr="001A247B">
        <w:rPr>
          <w:rFonts w:eastAsia="Times New Roman"/>
        </w:rPr>
        <w:t>WebAssembly</w:t>
      </w:r>
      <w:bookmarkEnd w:id="69"/>
    </w:p>
    <w:p w14:paraId="7FA47BC4" w14:textId="77777777" w:rsidR="001A2B49" w:rsidRDefault="00123F66" w:rsidP="001A2B49">
      <w:pPr>
        <w:pStyle w:val="PARAGRAFMETN"/>
        <w:keepNext/>
      </w:pPr>
      <w:r>
        <w:rPr>
          <w:noProof/>
        </w:rPr>
        <w:drawing>
          <wp:inline distT="0" distB="0" distL="0" distR="0" wp14:anchorId="68688587" wp14:editId="0D4E6EF5">
            <wp:extent cx="5757545" cy="148590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8963" cy="1486266"/>
                    </a:xfrm>
                    <a:prstGeom prst="rect">
                      <a:avLst/>
                    </a:prstGeom>
                  </pic:spPr>
                </pic:pic>
              </a:graphicData>
            </a:graphic>
          </wp:inline>
        </w:drawing>
      </w:r>
    </w:p>
    <w:p w14:paraId="322EFBED" w14:textId="6D7693FF" w:rsidR="001A247B" w:rsidRPr="001A247B" w:rsidRDefault="001A2B49" w:rsidP="001A2B49">
      <w:pPr>
        <w:pStyle w:val="ResimYazs"/>
        <w:ind w:firstLine="708"/>
        <w:jc w:val="center"/>
        <w:rPr>
          <w:rFonts w:eastAsia="Times New Roman" w:cs="Times New Roman"/>
          <w:bCs/>
          <w:i w:val="0"/>
          <w:iCs w:val="0"/>
          <w:color w:val="auto"/>
          <w:sz w:val="24"/>
          <w:szCs w:val="20"/>
          <w:lang w:eastAsia="tr-TR"/>
        </w:rPr>
      </w:pPr>
      <w:bookmarkStart w:id="70" w:name="_Toc95091261"/>
      <w:r w:rsidRPr="001A2B49">
        <w:rPr>
          <w:rFonts w:eastAsia="Times New Roman" w:cs="Times New Roman"/>
          <w:bCs/>
          <w:i w:val="0"/>
          <w:iCs w:val="0"/>
          <w:color w:val="auto"/>
          <w:sz w:val="24"/>
          <w:szCs w:val="20"/>
          <w:lang w:eastAsia="tr-TR"/>
        </w:rPr>
        <w:t xml:space="preserve">Şekil 2. </w:t>
      </w:r>
      <w:r w:rsidRPr="001A2B49">
        <w:rPr>
          <w:rFonts w:eastAsia="Times New Roman" w:cs="Times New Roman"/>
          <w:bCs/>
          <w:i w:val="0"/>
          <w:iCs w:val="0"/>
          <w:color w:val="auto"/>
          <w:sz w:val="24"/>
          <w:szCs w:val="20"/>
          <w:lang w:eastAsia="tr-TR"/>
        </w:rPr>
        <w:fldChar w:fldCharType="begin"/>
      </w:r>
      <w:r w:rsidRPr="001A2B49">
        <w:rPr>
          <w:rFonts w:eastAsia="Times New Roman" w:cs="Times New Roman"/>
          <w:bCs/>
          <w:i w:val="0"/>
          <w:iCs w:val="0"/>
          <w:color w:val="auto"/>
          <w:sz w:val="24"/>
          <w:szCs w:val="20"/>
          <w:lang w:eastAsia="tr-TR"/>
        </w:rPr>
        <w:instrText xml:space="preserve"> SEQ Şekil_2. \* ARABIC </w:instrText>
      </w:r>
      <w:r w:rsidRPr="001A2B49">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9</w:t>
      </w:r>
      <w:r w:rsidRPr="001A2B49">
        <w:rPr>
          <w:rFonts w:eastAsia="Times New Roman" w:cs="Times New Roman"/>
          <w:bCs/>
          <w:i w:val="0"/>
          <w:iCs w:val="0"/>
          <w:color w:val="auto"/>
          <w:sz w:val="24"/>
          <w:szCs w:val="20"/>
          <w:lang w:eastAsia="tr-TR"/>
        </w:rPr>
        <w:fldChar w:fldCharType="end"/>
      </w:r>
      <w:r w:rsidRPr="001A2B49">
        <w:rPr>
          <w:rFonts w:eastAsia="Times New Roman" w:cs="Times New Roman"/>
          <w:bCs/>
          <w:i w:val="0"/>
          <w:iCs w:val="0"/>
          <w:color w:val="auto"/>
          <w:sz w:val="24"/>
          <w:szCs w:val="20"/>
          <w:lang w:eastAsia="tr-TR"/>
        </w:rPr>
        <w:t>. WebAssembly</w:t>
      </w:r>
      <w:bookmarkEnd w:id="70"/>
    </w:p>
    <w:p w14:paraId="31655099" w14:textId="218121B4" w:rsidR="001A247B" w:rsidRDefault="001A247B" w:rsidP="001A247B">
      <w:pPr>
        <w:rPr>
          <w:rFonts w:eastAsia="Times New Roman" w:cs="Times New Roman"/>
          <w:color w:val="000000"/>
          <w:szCs w:val="24"/>
          <w:lang w:eastAsia="tr-TR"/>
        </w:rPr>
      </w:pPr>
      <w:r w:rsidRPr="001A247B">
        <w:rPr>
          <w:rFonts w:eastAsia="Times New Roman" w:cs="Times New Roman"/>
          <w:color w:val="000000"/>
          <w:szCs w:val="24"/>
          <w:lang w:eastAsia="tr-TR"/>
        </w:rPr>
        <w:t xml:space="preserve">WASM, JavaScript dışındaki programlama dilleri ile yazılan kodun browser üzerinde çalıştırılmasını sağlayan bytecode formatıdır. Böylece klasik JavaScript koduna göre daha fazla performans </w:t>
      </w:r>
      <w:r>
        <w:rPr>
          <w:rFonts w:eastAsia="Times New Roman" w:cs="Times New Roman"/>
          <w:color w:val="000000"/>
          <w:szCs w:val="24"/>
          <w:lang w:eastAsia="tr-TR"/>
        </w:rPr>
        <w:t>alınabilmektedir</w:t>
      </w:r>
      <w:r w:rsidRPr="001A247B">
        <w:rPr>
          <w:rFonts w:eastAsia="Times New Roman" w:cs="Times New Roman"/>
          <w:color w:val="000000"/>
          <w:szCs w:val="24"/>
          <w:lang w:eastAsia="tr-TR"/>
        </w:rPr>
        <w:t>. Yapabildiği şeyi yukarıdaki resimde net olarak gör</w:t>
      </w:r>
      <w:r>
        <w:rPr>
          <w:rFonts w:eastAsia="Times New Roman" w:cs="Times New Roman"/>
          <w:color w:val="000000"/>
          <w:szCs w:val="24"/>
          <w:lang w:eastAsia="tr-TR"/>
        </w:rPr>
        <w:t>m</w:t>
      </w:r>
      <w:r w:rsidRPr="001A247B">
        <w:rPr>
          <w:rFonts w:eastAsia="Times New Roman" w:cs="Times New Roman"/>
          <w:color w:val="000000"/>
          <w:szCs w:val="24"/>
          <w:lang w:eastAsia="tr-TR"/>
        </w:rPr>
        <w:t>ek mümkün.</w:t>
      </w:r>
    </w:p>
    <w:p w14:paraId="30BBDF01" w14:textId="77777777" w:rsidR="001A247B" w:rsidRPr="001A247B" w:rsidRDefault="001A247B" w:rsidP="001A247B">
      <w:pPr>
        <w:rPr>
          <w:rFonts w:eastAsia="Times New Roman" w:cs="Times New Roman"/>
          <w:color w:val="000000"/>
          <w:szCs w:val="24"/>
          <w:lang w:eastAsia="tr-TR"/>
        </w:rPr>
      </w:pPr>
    </w:p>
    <w:p w14:paraId="05695D5D" w14:textId="0466DF26" w:rsidR="001A247B" w:rsidRPr="001A247B" w:rsidRDefault="001A247B" w:rsidP="001A247B">
      <w:pPr>
        <w:pStyle w:val="PARAGRAFMETN"/>
      </w:pPr>
      <w:r w:rsidRPr="001A247B">
        <w:t xml:space="preserve">Blazor ise .NET alt yapısını WebAssembly üzerine konuşlandırarak, C# ile SPA türünde web uygulamaları yapmaya olanak </w:t>
      </w:r>
      <w:r>
        <w:t>sağlamaktadır</w:t>
      </w:r>
      <w:r w:rsidRPr="001A247B">
        <w:t>. Blazor’ın WebAssembly ile birleştiği al</w:t>
      </w:r>
      <w:r>
        <w:t>t</w:t>
      </w:r>
      <w:r w:rsidRPr="001A247B">
        <w:t>yapının görseli ise şu şekilde;</w:t>
      </w:r>
    </w:p>
    <w:p w14:paraId="12045C2B" w14:textId="77777777" w:rsidR="001A2B49" w:rsidRDefault="00A25C0E" w:rsidP="001A2B49">
      <w:pPr>
        <w:keepNext/>
        <w:jc w:val="center"/>
      </w:pPr>
      <w:r>
        <w:rPr>
          <w:noProof/>
        </w:rPr>
        <w:drawing>
          <wp:inline distT="0" distB="0" distL="0" distR="0" wp14:anchorId="6A3AB98D" wp14:editId="64FA9D2A">
            <wp:extent cx="2396039" cy="1539240"/>
            <wp:effectExtent l="0" t="0" r="4445" b="381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01011" cy="1542434"/>
                    </a:xfrm>
                    <a:prstGeom prst="rect">
                      <a:avLst/>
                    </a:prstGeom>
                  </pic:spPr>
                </pic:pic>
              </a:graphicData>
            </a:graphic>
          </wp:inline>
        </w:drawing>
      </w:r>
    </w:p>
    <w:p w14:paraId="1AEE503D" w14:textId="58A5634F" w:rsidR="00FA0F45" w:rsidRDefault="001A2B49" w:rsidP="001A2B49">
      <w:pPr>
        <w:pStyle w:val="ResimYazs"/>
        <w:jc w:val="center"/>
        <w:rPr>
          <w:rFonts w:eastAsia="Times New Roman" w:cs="Times New Roman"/>
          <w:bCs/>
          <w:i w:val="0"/>
          <w:iCs w:val="0"/>
          <w:color w:val="auto"/>
          <w:sz w:val="24"/>
          <w:szCs w:val="20"/>
          <w:lang w:eastAsia="tr-TR"/>
        </w:rPr>
      </w:pPr>
      <w:bookmarkStart w:id="71" w:name="_Toc95091262"/>
      <w:r w:rsidRPr="001A2B49">
        <w:rPr>
          <w:rFonts w:eastAsia="Times New Roman" w:cs="Times New Roman"/>
          <w:bCs/>
          <w:i w:val="0"/>
          <w:iCs w:val="0"/>
          <w:color w:val="auto"/>
          <w:sz w:val="24"/>
          <w:szCs w:val="20"/>
          <w:lang w:eastAsia="tr-TR"/>
        </w:rPr>
        <w:t xml:space="preserve">Şekil 2. </w:t>
      </w:r>
      <w:r w:rsidRPr="001A2B49">
        <w:rPr>
          <w:rFonts w:eastAsia="Times New Roman" w:cs="Times New Roman"/>
          <w:bCs/>
          <w:i w:val="0"/>
          <w:iCs w:val="0"/>
          <w:color w:val="auto"/>
          <w:sz w:val="24"/>
          <w:szCs w:val="20"/>
          <w:lang w:eastAsia="tr-TR"/>
        </w:rPr>
        <w:fldChar w:fldCharType="begin"/>
      </w:r>
      <w:r w:rsidRPr="001A2B49">
        <w:rPr>
          <w:rFonts w:eastAsia="Times New Roman" w:cs="Times New Roman"/>
          <w:bCs/>
          <w:i w:val="0"/>
          <w:iCs w:val="0"/>
          <w:color w:val="auto"/>
          <w:sz w:val="24"/>
          <w:szCs w:val="20"/>
          <w:lang w:eastAsia="tr-TR"/>
        </w:rPr>
        <w:instrText xml:space="preserve"> SEQ Şekil_2. \* ARABIC </w:instrText>
      </w:r>
      <w:r w:rsidRPr="001A2B49">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10</w:t>
      </w:r>
      <w:r w:rsidRPr="001A2B49">
        <w:rPr>
          <w:rFonts w:eastAsia="Times New Roman" w:cs="Times New Roman"/>
          <w:bCs/>
          <w:i w:val="0"/>
          <w:iCs w:val="0"/>
          <w:color w:val="auto"/>
          <w:sz w:val="24"/>
          <w:szCs w:val="20"/>
          <w:lang w:eastAsia="tr-TR"/>
        </w:rPr>
        <w:fldChar w:fldCharType="end"/>
      </w:r>
      <w:r w:rsidRPr="001A2B49">
        <w:rPr>
          <w:rFonts w:eastAsia="Times New Roman" w:cs="Times New Roman"/>
          <w:bCs/>
          <w:i w:val="0"/>
          <w:iCs w:val="0"/>
          <w:color w:val="auto"/>
          <w:sz w:val="24"/>
          <w:szCs w:val="20"/>
          <w:lang w:eastAsia="tr-TR"/>
        </w:rPr>
        <w:t>. Blazor’ın WebAssembly ile birleştiği al</w:t>
      </w:r>
      <w:r>
        <w:rPr>
          <w:rFonts w:eastAsia="Times New Roman" w:cs="Times New Roman"/>
          <w:bCs/>
          <w:i w:val="0"/>
          <w:iCs w:val="0"/>
          <w:color w:val="auto"/>
          <w:sz w:val="24"/>
          <w:szCs w:val="20"/>
          <w:lang w:eastAsia="tr-TR"/>
        </w:rPr>
        <w:t>t</w:t>
      </w:r>
      <w:r w:rsidRPr="001A2B49">
        <w:rPr>
          <w:rFonts w:eastAsia="Times New Roman" w:cs="Times New Roman"/>
          <w:bCs/>
          <w:i w:val="0"/>
          <w:iCs w:val="0"/>
          <w:color w:val="auto"/>
          <w:sz w:val="24"/>
          <w:szCs w:val="20"/>
          <w:lang w:eastAsia="tr-TR"/>
        </w:rPr>
        <w:t>yapının görseli</w:t>
      </w:r>
      <w:bookmarkEnd w:id="71"/>
    </w:p>
    <w:p w14:paraId="54339E2B" w14:textId="77777777" w:rsidR="001A247B" w:rsidRDefault="001A247B" w:rsidP="001A247B">
      <w:pPr>
        <w:rPr>
          <w:lang w:eastAsia="tr-TR"/>
        </w:rPr>
      </w:pPr>
    </w:p>
    <w:p w14:paraId="4C6B9FC9" w14:textId="45F9E286" w:rsidR="001A247B" w:rsidRDefault="001A247B" w:rsidP="001A247B">
      <w:pPr>
        <w:pStyle w:val="Balk3"/>
      </w:pPr>
      <w:bookmarkStart w:id="72" w:name="_Toc95091159"/>
      <w:r>
        <w:lastRenderedPageBreak/>
        <w:t xml:space="preserve">2.9.2. </w:t>
      </w:r>
      <w:r w:rsidRPr="001A247B">
        <w:t>Server-side ve client-side Blazor</w:t>
      </w:r>
      <w:bookmarkEnd w:id="72"/>
    </w:p>
    <w:p w14:paraId="1E73F8A3" w14:textId="62164367" w:rsidR="001A247B" w:rsidRDefault="001A247B" w:rsidP="001A247B">
      <w:pPr>
        <w:pStyle w:val="PARAGRAFMETN"/>
      </w:pPr>
    </w:p>
    <w:p w14:paraId="1D896E6F" w14:textId="53FE3F0A" w:rsidR="001A247B" w:rsidRDefault="001A247B" w:rsidP="001A247B">
      <w:pPr>
        <w:rPr>
          <w:rFonts w:eastAsia="Times New Roman" w:cs="Times New Roman"/>
          <w:color w:val="000000"/>
          <w:szCs w:val="24"/>
          <w:lang w:eastAsia="tr-TR"/>
        </w:rPr>
      </w:pPr>
      <w:r w:rsidRPr="001A247B">
        <w:rPr>
          <w:rFonts w:eastAsia="Times New Roman" w:cs="Times New Roman"/>
          <w:color w:val="000000"/>
          <w:szCs w:val="24"/>
          <w:lang w:eastAsia="tr-TR"/>
        </w:rPr>
        <w:t>Blazor için şu anda iki farklı model bulunmaktadır. Biri istemci tarafı, diğer ise sunucu taraflı model.</w:t>
      </w:r>
    </w:p>
    <w:p w14:paraId="5BC5508D" w14:textId="77777777" w:rsidR="001A2B49" w:rsidRDefault="001A2B49" w:rsidP="001A247B">
      <w:pPr>
        <w:rPr>
          <w:rFonts w:eastAsia="Times New Roman" w:cs="Times New Roman"/>
          <w:color w:val="000000"/>
          <w:szCs w:val="24"/>
          <w:lang w:eastAsia="tr-TR"/>
        </w:rPr>
      </w:pPr>
    </w:p>
    <w:p w14:paraId="08BC8D38" w14:textId="0920B12A" w:rsidR="005B357B" w:rsidRDefault="005B357B" w:rsidP="005B357B">
      <w:pPr>
        <w:pStyle w:val="Balk4"/>
        <w:rPr>
          <w:rFonts w:eastAsia="Times New Roman"/>
        </w:rPr>
      </w:pPr>
      <w:bookmarkStart w:id="73" w:name="_Toc95091160"/>
      <w:r>
        <w:rPr>
          <w:rFonts w:eastAsia="Times New Roman"/>
        </w:rPr>
        <w:t xml:space="preserve">2.9.2.1. </w:t>
      </w:r>
      <w:r w:rsidRPr="005B357B">
        <w:rPr>
          <w:rFonts w:eastAsia="Times New Roman"/>
        </w:rPr>
        <w:t>İstemci taraflı (client-side) model</w:t>
      </w:r>
      <w:bookmarkEnd w:id="73"/>
    </w:p>
    <w:p w14:paraId="463947C4" w14:textId="77777777" w:rsidR="005B357B" w:rsidRPr="005B357B" w:rsidRDefault="005B357B" w:rsidP="005B357B">
      <w:pPr>
        <w:pStyle w:val="PARAGRAFMETN"/>
      </w:pPr>
    </w:p>
    <w:p w14:paraId="344FB10B" w14:textId="72D508F4" w:rsidR="005B357B" w:rsidRDefault="005B357B" w:rsidP="005B357B">
      <w:pPr>
        <w:rPr>
          <w:rFonts w:eastAsia="Times New Roman" w:cs="Times New Roman"/>
          <w:color w:val="000000"/>
          <w:szCs w:val="24"/>
          <w:lang w:eastAsia="tr-TR"/>
        </w:rPr>
      </w:pPr>
      <w:r w:rsidRPr="005B357B">
        <w:rPr>
          <w:rFonts w:eastAsia="Times New Roman" w:cs="Times New Roman"/>
          <w:color w:val="000000"/>
          <w:szCs w:val="24"/>
          <w:lang w:eastAsia="tr-TR"/>
        </w:rPr>
        <w:t xml:space="preserve">İstemci taraflı (client-side) model WebAssembly üzerinde </w:t>
      </w:r>
      <w:r>
        <w:rPr>
          <w:rFonts w:eastAsia="Times New Roman" w:cs="Times New Roman"/>
          <w:color w:val="000000"/>
          <w:szCs w:val="24"/>
          <w:lang w:eastAsia="tr-TR"/>
        </w:rPr>
        <w:t>çalışmaktadır</w:t>
      </w:r>
      <w:r w:rsidRPr="005B357B">
        <w:rPr>
          <w:rFonts w:eastAsia="Times New Roman" w:cs="Times New Roman"/>
          <w:color w:val="000000"/>
          <w:szCs w:val="24"/>
          <w:lang w:eastAsia="tr-TR"/>
        </w:rPr>
        <w:t xml:space="preserve">. Bir client-side Blazor uygulamasını browser üzerinde </w:t>
      </w:r>
      <w:r>
        <w:rPr>
          <w:rFonts w:eastAsia="Times New Roman" w:cs="Times New Roman"/>
          <w:color w:val="000000"/>
          <w:szCs w:val="24"/>
          <w:lang w:eastAsia="tr-TR"/>
        </w:rPr>
        <w:t>açıldığında</w:t>
      </w:r>
      <w:r w:rsidRPr="005B357B">
        <w:rPr>
          <w:rFonts w:eastAsia="Times New Roman" w:cs="Times New Roman"/>
          <w:color w:val="000000"/>
          <w:szCs w:val="24"/>
          <w:lang w:eastAsia="tr-TR"/>
        </w:rPr>
        <w:t xml:space="preserve"> önce C# kodları ve Razor dosyaları </w:t>
      </w:r>
      <w:r>
        <w:rPr>
          <w:rFonts w:eastAsia="Times New Roman" w:cs="Times New Roman"/>
          <w:color w:val="000000"/>
          <w:szCs w:val="24"/>
          <w:lang w:eastAsia="tr-TR"/>
        </w:rPr>
        <w:t>derlenmekte</w:t>
      </w:r>
      <w:r w:rsidRPr="005B357B">
        <w:rPr>
          <w:rFonts w:eastAsia="Times New Roman" w:cs="Times New Roman"/>
          <w:color w:val="000000"/>
          <w:szCs w:val="24"/>
          <w:lang w:eastAsia="tr-TR"/>
        </w:rPr>
        <w:t xml:space="preserve">. Derlenen bu dosyalar browser tarafından indirildikten sonra sayfayı çalıştırma işlemi </w:t>
      </w:r>
      <w:r>
        <w:rPr>
          <w:rFonts w:eastAsia="Times New Roman" w:cs="Times New Roman"/>
          <w:color w:val="000000"/>
          <w:szCs w:val="24"/>
          <w:lang w:eastAsia="tr-TR"/>
        </w:rPr>
        <w:t>başlamaktadır</w:t>
      </w:r>
      <w:r w:rsidRPr="005B357B">
        <w:rPr>
          <w:rFonts w:eastAsia="Times New Roman" w:cs="Times New Roman"/>
          <w:color w:val="000000"/>
          <w:szCs w:val="24"/>
          <w:lang w:eastAsia="tr-TR"/>
        </w:rPr>
        <w:t xml:space="preserve">. Bu sebeple uygulamanın boyutu, bu kısımda oldukça önem teşkil etmiş </w:t>
      </w:r>
      <w:r>
        <w:rPr>
          <w:rFonts w:eastAsia="Times New Roman" w:cs="Times New Roman"/>
          <w:color w:val="000000"/>
          <w:szCs w:val="24"/>
          <w:lang w:eastAsia="tr-TR"/>
        </w:rPr>
        <w:t>olmaktadır</w:t>
      </w:r>
      <w:r w:rsidRPr="005B357B">
        <w:rPr>
          <w:rFonts w:eastAsia="Times New Roman" w:cs="Times New Roman"/>
          <w:color w:val="000000"/>
          <w:szCs w:val="24"/>
          <w:lang w:eastAsia="tr-TR"/>
        </w:rPr>
        <w:t>. Çünkü daha fazla boyut, daha yavaş bir performans demek</w:t>
      </w:r>
      <w:r>
        <w:rPr>
          <w:rFonts w:eastAsia="Times New Roman" w:cs="Times New Roman"/>
          <w:color w:val="000000"/>
          <w:szCs w:val="24"/>
          <w:lang w:eastAsia="tr-TR"/>
        </w:rPr>
        <w:t>tir</w:t>
      </w:r>
      <w:r w:rsidRPr="005B357B">
        <w:rPr>
          <w:rFonts w:eastAsia="Times New Roman" w:cs="Times New Roman"/>
          <w:color w:val="000000"/>
          <w:szCs w:val="24"/>
          <w:lang w:eastAsia="tr-TR"/>
        </w:rPr>
        <w:t>.</w:t>
      </w:r>
    </w:p>
    <w:p w14:paraId="183F65D3" w14:textId="77777777" w:rsidR="005B357B" w:rsidRPr="005B357B" w:rsidRDefault="005B357B" w:rsidP="005B357B">
      <w:pPr>
        <w:rPr>
          <w:rFonts w:eastAsia="Times New Roman" w:cs="Times New Roman"/>
          <w:color w:val="000000"/>
          <w:szCs w:val="24"/>
          <w:lang w:eastAsia="tr-TR"/>
        </w:rPr>
      </w:pPr>
    </w:p>
    <w:p w14:paraId="7047BBAD" w14:textId="533215DC" w:rsidR="005B357B" w:rsidRDefault="005B357B" w:rsidP="005B357B">
      <w:pPr>
        <w:pStyle w:val="Balk4"/>
        <w:rPr>
          <w:rFonts w:eastAsia="Times New Roman"/>
        </w:rPr>
      </w:pPr>
      <w:bookmarkStart w:id="74" w:name="_Toc95091161"/>
      <w:r>
        <w:rPr>
          <w:rFonts w:eastAsia="Times New Roman"/>
        </w:rPr>
        <w:t xml:space="preserve">2.9.2.2. </w:t>
      </w:r>
      <w:r w:rsidRPr="005B357B">
        <w:rPr>
          <w:rFonts w:eastAsia="Times New Roman"/>
        </w:rPr>
        <w:t>Sunucu taraflı (server-side) modelde</w:t>
      </w:r>
      <w:bookmarkEnd w:id="74"/>
    </w:p>
    <w:p w14:paraId="437D7A54" w14:textId="77777777" w:rsidR="005B357B" w:rsidRPr="005B357B" w:rsidRDefault="005B357B" w:rsidP="005B357B">
      <w:pPr>
        <w:pStyle w:val="PARAGRAFMETN"/>
      </w:pPr>
    </w:p>
    <w:p w14:paraId="427D8DCA" w14:textId="33933E52" w:rsidR="005B357B" w:rsidRPr="001A247B" w:rsidRDefault="005B357B" w:rsidP="005B357B">
      <w:pPr>
        <w:rPr>
          <w:rFonts w:eastAsia="Times New Roman" w:cs="Times New Roman"/>
          <w:color w:val="000000"/>
          <w:szCs w:val="24"/>
          <w:lang w:eastAsia="tr-TR"/>
        </w:rPr>
      </w:pPr>
      <w:r w:rsidRPr="005B357B">
        <w:rPr>
          <w:rFonts w:eastAsia="Times New Roman" w:cs="Times New Roman"/>
          <w:color w:val="000000"/>
          <w:szCs w:val="24"/>
          <w:lang w:eastAsia="tr-TR"/>
        </w:rPr>
        <w:t xml:space="preserve">Sunucu taraflı (server-side) modelde, UI güncellemeleri, event yönetimi ve Javascript interop çağrıları SignalR bağlantısı üzerinden </w:t>
      </w:r>
      <w:r>
        <w:rPr>
          <w:rFonts w:eastAsia="Times New Roman" w:cs="Times New Roman"/>
          <w:color w:val="000000"/>
          <w:szCs w:val="24"/>
          <w:lang w:eastAsia="tr-TR"/>
        </w:rPr>
        <w:t>yapılmaktadır</w:t>
      </w:r>
      <w:r w:rsidRPr="005B357B">
        <w:rPr>
          <w:rFonts w:eastAsia="Times New Roman" w:cs="Times New Roman"/>
          <w:color w:val="000000"/>
          <w:szCs w:val="24"/>
          <w:lang w:eastAsia="tr-TR"/>
        </w:rPr>
        <w:t>. Ayrıca .NET altyapısı WebAssembly yerine CoreCLR üzerinde çalışmakta, bu da</w:t>
      </w:r>
      <w:r>
        <w:rPr>
          <w:rFonts w:eastAsia="Times New Roman" w:cs="Times New Roman"/>
          <w:color w:val="000000"/>
          <w:szCs w:val="24"/>
          <w:lang w:eastAsia="tr-TR"/>
        </w:rPr>
        <w:t xml:space="preserve"> </w:t>
      </w:r>
      <w:r w:rsidRPr="005B357B">
        <w:rPr>
          <w:rFonts w:eastAsia="Times New Roman" w:cs="Times New Roman"/>
          <w:color w:val="000000"/>
          <w:szCs w:val="24"/>
          <w:lang w:eastAsia="tr-TR"/>
        </w:rPr>
        <w:t xml:space="preserve">.NET ekosistemine erişme, debug yapma gibi faydalar </w:t>
      </w:r>
      <w:r>
        <w:rPr>
          <w:rFonts w:eastAsia="Times New Roman" w:cs="Times New Roman"/>
          <w:color w:val="000000"/>
          <w:szCs w:val="24"/>
          <w:lang w:eastAsia="tr-TR"/>
        </w:rPr>
        <w:t>sağlamaktadır</w:t>
      </w:r>
      <w:r w:rsidRPr="005B357B">
        <w:rPr>
          <w:rFonts w:eastAsia="Times New Roman" w:cs="Times New Roman"/>
          <w:color w:val="000000"/>
          <w:szCs w:val="24"/>
          <w:lang w:eastAsia="tr-TR"/>
        </w:rPr>
        <w:t xml:space="preserve">. Yukarıda </w:t>
      </w:r>
      <w:r>
        <w:rPr>
          <w:rFonts w:eastAsia="Times New Roman" w:cs="Times New Roman"/>
          <w:color w:val="000000"/>
          <w:szCs w:val="24"/>
          <w:lang w:eastAsia="tr-TR"/>
        </w:rPr>
        <w:t>bahsedilen</w:t>
      </w:r>
      <w:r w:rsidRPr="005B357B">
        <w:rPr>
          <w:rFonts w:eastAsia="Times New Roman" w:cs="Times New Roman"/>
          <w:color w:val="000000"/>
          <w:szCs w:val="24"/>
          <w:lang w:eastAsia="tr-TR"/>
        </w:rPr>
        <w:t xml:space="preserve"> derleme ve browser download işlemleri server-side modelde yok</w:t>
      </w:r>
      <w:r>
        <w:rPr>
          <w:rFonts w:eastAsia="Times New Roman" w:cs="Times New Roman"/>
          <w:color w:val="000000"/>
          <w:szCs w:val="24"/>
          <w:lang w:eastAsia="tr-TR"/>
        </w:rPr>
        <w:t>tur</w:t>
      </w:r>
      <w:r w:rsidRPr="005B357B">
        <w:rPr>
          <w:rFonts w:eastAsia="Times New Roman" w:cs="Times New Roman"/>
          <w:color w:val="000000"/>
          <w:szCs w:val="24"/>
          <w:lang w:eastAsia="tr-TR"/>
        </w:rPr>
        <w:t xml:space="preserve">. Çünkü zaten derlenmiş bir çıktıyı publish almış </w:t>
      </w:r>
      <w:r>
        <w:rPr>
          <w:rFonts w:eastAsia="Times New Roman" w:cs="Times New Roman"/>
          <w:color w:val="000000"/>
          <w:szCs w:val="24"/>
          <w:lang w:eastAsia="tr-TR"/>
        </w:rPr>
        <w:t>olunmaktadır</w:t>
      </w:r>
      <w:r w:rsidRPr="005B357B">
        <w:rPr>
          <w:rFonts w:eastAsia="Times New Roman" w:cs="Times New Roman"/>
          <w:color w:val="000000"/>
          <w:szCs w:val="24"/>
          <w:lang w:eastAsia="tr-TR"/>
        </w:rPr>
        <w:t>. Bu sebeple client-side modele göre daha performanslı çalışmaktadır</w:t>
      </w:r>
      <w:r>
        <w:rPr>
          <w:rFonts w:eastAsia="Times New Roman" w:cs="Times New Roman"/>
          <w:color w:val="000000"/>
          <w:szCs w:val="24"/>
          <w:lang w:eastAsia="tr-TR"/>
        </w:rPr>
        <w:t xml:space="preserve"> [25]</w:t>
      </w:r>
      <w:r w:rsidRPr="005B357B">
        <w:rPr>
          <w:rFonts w:eastAsia="Times New Roman" w:cs="Times New Roman"/>
          <w:color w:val="000000"/>
          <w:szCs w:val="24"/>
          <w:lang w:eastAsia="tr-TR"/>
        </w:rPr>
        <w:t>.</w:t>
      </w:r>
    </w:p>
    <w:p w14:paraId="0B24BD7C" w14:textId="77777777" w:rsidR="001A247B" w:rsidRPr="001A247B" w:rsidRDefault="001A247B" w:rsidP="001A247B">
      <w:pPr>
        <w:pStyle w:val="PARAGRAFMETN"/>
      </w:pPr>
    </w:p>
    <w:p w14:paraId="52711B11" w14:textId="0C17BD19" w:rsidR="005B357B" w:rsidRPr="005B357B" w:rsidRDefault="005B357B" w:rsidP="00A75806">
      <w:pPr>
        <w:pStyle w:val="Balk3"/>
      </w:pPr>
      <w:bookmarkStart w:id="75" w:name="_Toc95091162"/>
      <w:r>
        <w:t xml:space="preserve">2.9.3. </w:t>
      </w:r>
      <w:r w:rsidR="00C85A50">
        <w:tab/>
      </w:r>
      <w:r w:rsidRPr="005B357B">
        <w:t xml:space="preserve"> Özellikleri</w:t>
      </w:r>
      <w:bookmarkEnd w:id="75"/>
    </w:p>
    <w:p w14:paraId="23F16C9A" w14:textId="01B245A3" w:rsidR="005B357B" w:rsidRPr="00C85A50" w:rsidRDefault="005B357B"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 xml:space="preserve">En önemli özelliği open-source olması ve bu da </w:t>
      </w:r>
      <w:r w:rsidR="00C85A50" w:rsidRPr="00C85A50">
        <w:rPr>
          <w:rFonts w:eastAsia="Times New Roman" w:cs="Times New Roman"/>
          <w:color w:val="000000"/>
          <w:szCs w:val="24"/>
          <w:lang w:eastAsia="tr-TR"/>
        </w:rPr>
        <w:t>tamamen</w:t>
      </w:r>
      <w:r w:rsidRPr="00C85A50">
        <w:rPr>
          <w:rFonts w:eastAsia="Times New Roman" w:cs="Times New Roman"/>
          <w:color w:val="000000"/>
          <w:szCs w:val="24"/>
          <w:lang w:eastAsia="tr-TR"/>
        </w:rPr>
        <w:t xml:space="preserve"> ücretsiz olarak kullanılabileceği anlamı taşmaktadır.</w:t>
      </w:r>
    </w:p>
    <w:p w14:paraId="273730D5" w14:textId="05CE33FC" w:rsidR="005B357B" w:rsidRPr="00C85A50" w:rsidRDefault="005B357B"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Javascript yerine C# kullanarak web uygulamaları oluşturmaya imkân sağlamaktadır.</w:t>
      </w:r>
    </w:p>
    <w:p w14:paraId="557BF0C1" w14:textId="06B9C0F1" w:rsidR="00C85A50" w:rsidRPr="00C85A50" w:rsidRDefault="005B357B" w:rsidP="000C6B19">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 xml:space="preserve">Component denilen, tekrar kullanılabilir yapılar oluşturula bilinmektedir. Bunu partial view gibi </w:t>
      </w:r>
      <w:r w:rsidR="0057043B" w:rsidRPr="00C85A50">
        <w:rPr>
          <w:rFonts w:eastAsia="Times New Roman" w:cs="Times New Roman"/>
          <w:color w:val="000000"/>
          <w:szCs w:val="24"/>
          <w:lang w:eastAsia="tr-TR"/>
        </w:rPr>
        <w:t>düşüne bilinir</w:t>
      </w:r>
      <w:r w:rsidRPr="00C85A50">
        <w:rPr>
          <w:rFonts w:eastAsia="Times New Roman" w:cs="Times New Roman"/>
          <w:color w:val="000000"/>
          <w:szCs w:val="24"/>
          <w:lang w:eastAsia="tr-TR"/>
        </w:rPr>
        <w:t>. Componentlere ViewBag mantığında değişkenler aktarmak mümkün</w:t>
      </w:r>
      <w:r w:rsidR="00C85A50" w:rsidRPr="00C85A50">
        <w:rPr>
          <w:rFonts w:eastAsia="Times New Roman" w:cs="Times New Roman"/>
          <w:color w:val="000000"/>
          <w:szCs w:val="24"/>
          <w:lang w:eastAsia="tr-TR"/>
        </w:rPr>
        <w:t>dür</w:t>
      </w:r>
      <w:r w:rsidRPr="00C85A50">
        <w:rPr>
          <w:rFonts w:eastAsia="Times New Roman" w:cs="Times New Roman"/>
          <w:color w:val="000000"/>
          <w:szCs w:val="24"/>
          <w:lang w:eastAsia="tr-TR"/>
        </w:rPr>
        <w:t xml:space="preserve">. Bunları da html attributelerle </w:t>
      </w:r>
      <w:r w:rsidR="00C85A50" w:rsidRPr="00C85A50">
        <w:rPr>
          <w:rFonts w:eastAsia="Times New Roman" w:cs="Times New Roman"/>
          <w:color w:val="000000"/>
          <w:szCs w:val="24"/>
          <w:lang w:eastAsia="tr-TR"/>
        </w:rPr>
        <w:t>yapıla bilinmektedir</w:t>
      </w:r>
      <w:r w:rsidRPr="00C85A50">
        <w:rPr>
          <w:rFonts w:eastAsia="Times New Roman" w:cs="Times New Roman"/>
          <w:color w:val="000000"/>
          <w:szCs w:val="24"/>
          <w:lang w:eastAsia="tr-TR"/>
        </w:rPr>
        <w:t>.</w:t>
      </w:r>
    </w:p>
    <w:p w14:paraId="6BDA4BE7" w14:textId="60624AEF" w:rsidR="00C85A50" w:rsidRPr="00C85A50" w:rsidRDefault="00C85A50"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lastRenderedPageBreak/>
        <w:t>Visual Studio, Visual Studio Code üzerinde veya .NET ortamını sağlayan IDE’ler üzerinde kolayca geliştirme yapıla bilinmektedir.</w:t>
      </w:r>
    </w:p>
    <w:p w14:paraId="4DA3AC91" w14:textId="77777777" w:rsidR="00C85A50" w:rsidRPr="00C85A50" w:rsidRDefault="00C85A50"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Bellek korumalı bir sanal ortamda çalışır ve yerel uygulamalardan neredeyse daha hızlıdır.</w:t>
      </w:r>
    </w:p>
    <w:p w14:paraId="36E4781C" w14:textId="1CA5BDB5" w:rsidR="00C85A50" w:rsidRPr="00C85A50" w:rsidRDefault="00C85A50" w:rsidP="00A75806">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Gerekli tüm SPA özellikleri, güncel bir geliştirici deneyimi için bileşenler, yönlendirme, bağımlılık enjeksiyonu gibi Blazor tarafından desteklenir.</w:t>
      </w:r>
    </w:p>
    <w:p w14:paraId="75E0A4C2" w14:textId="6A2B38ED" w:rsidR="00C85A50" w:rsidRPr="00C85A50" w:rsidRDefault="00C85A50"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Zengin IntelliSense ve daha az geliştirme süresi sağlamaktadır.</w:t>
      </w:r>
    </w:p>
    <w:p w14:paraId="1A945B84" w14:textId="2E01F877" w:rsidR="00C85A50" w:rsidRDefault="00C85A50" w:rsidP="00C85A50">
      <w:pPr>
        <w:pStyle w:val="ListeParagraf"/>
        <w:numPr>
          <w:ilvl w:val="0"/>
          <w:numId w:val="22"/>
        </w:numPr>
        <w:ind w:left="426"/>
        <w:rPr>
          <w:rFonts w:eastAsia="Times New Roman" w:cs="Times New Roman"/>
          <w:color w:val="000000"/>
          <w:szCs w:val="24"/>
          <w:lang w:eastAsia="tr-TR"/>
        </w:rPr>
      </w:pPr>
      <w:r w:rsidRPr="00C85A50">
        <w:rPr>
          <w:rFonts w:eastAsia="Times New Roman" w:cs="Times New Roman"/>
          <w:color w:val="000000"/>
          <w:szCs w:val="24"/>
          <w:lang w:eastAsia="tr-TR"/>
        </w:rPr>
        <w:t>Tüm genel tarayıcılar tarafından desteklenmektedir</w:t>
      </w:r>
      <w:r>
        <w:rPr>
          <w:rFonts w:eastAsia="Times New Roman" w:cs="Times New Roman"/>
          <w:color w:val="000000"/>
          <w:szCs w:val="24"/>
          <w:lang w:eastAsia="tr-TR"/>
        </w:rPr>
        <w:t xml:space="preserve"> [26]</w:t>
      </w:r>
      <w:r w:rsidRPr="00C85A50">
        <w:rPr>
          <w:rFonts w:eastAsia="Times New Roman" w:cs="Times New Roman"/>
          <w:color w:val="000000"/>
          <w:szCs w:val="24"/>
          <w:lang w:eastAsia="tr-TR"/>
        </w:rPr>
        <w:t>.</w:t>
      </w:r>
    </w:p>
    <w:p w14:paraId="3C3D81AE" w14:textId="467991A8" w:rsidR="00C85A50" w:rsidRDefault="00C85A50" w:rsidP="00C85A50">
      <w:pPr>
        <w:rPr>
          <w:rFonts w:eastAsia="Times New Roman" w:cs="Times New Roman"/>
          <w:color w:val="000000"/>
          <w:szCs w:val="24"/>
          <w:lang w:eastAsia="tr-TR"/>
        </w:rPr>
      </w:pPr>
    </w:p>
    <w:p w14:paraId="40D5A4A9" w14:textId="5992E904" w:rsidR="00C85A50" w:rsidRDefault="00C85A50" w:rsidP="00C85A50">
      <w:pPr>
        <w:pStyle w:val="Balk3"/>
        <w:rPr>
          <w:rFonts w:eastAsia="Times New Roman"/>
        </w:rPr>
      </w:pPr>
      <w:bookmarkStart w:id="76" w:name="_Toc95091163"/>
      <w:r>
        <w:rPr>
          <w:rFonts w:eastAsia="Times New Roman"/>
        </w:rPr>
        <w:t xml:space="preserve">2.9.4. </w:t>
      </w:r>
      <w:r w:rsidRPr="005B357B">
        <w:t xml:space="preserve">Blazor </w:t>
      </w:r>
      <w:r w:rsidRPr="00C85A50">
        <w:rPr>
          <w:rFonts w:eastAsia="Times New Roman"/>
        </w:rPr>
        <w:t>Dezavantajları</w:t>
      </w:r>
      <w:bookmarkEnd w:id="76"/>
    </w:p>
    <w:p w14:paraId="74021E22" w14:textId="77777777" w:rsidR="00C85A50" w:rsidRPr="00C85A50" w:rsidRDefault="00C85A50" w:rsidP="00C85A50">
      <w:pPr>
        <w:pStyle w:val="PARAGRAFMETN"/>
      </w:pPr>
    </w:p>
    <w:p w14:paraId="27D2423C" w14:textId="6E081A82" w:rsidR="00C85A50" w:rsidRDefault="00C85A50" w:rsidP="00A75806">
      <w:pPr>
        <w:pStyle w:val="Balk4"/>
        <w:rPr>
          <w:rFonts w:eastAsia="Times New Roman"/>
        </w:rPr>
      </w:pPr>
      <w:bookmarkStart w:id="77" w:name="_Toc95091164"/>
      <w:r>
        <w:rPr>
          <w:rFonts w:eastAsia="Times New Roman"/>
        </w:rPr>
        <w:t xml:space="preserve">2.9.4.1. </w:t>
      </w:r>
      <w:r w:rsidRPr="00C85A50">
        <w:rPr>
          <w:rFonts w:eastAsia="Times New Roman"/>
        </w:rPr>
        <w:t>Dosya Büyüklüğü</w:t>
      </w:r>
      <w:bookmarkEnd w:id="77"/>
    </w:p>
    <w:p w14:paraId="47EDECC1" w14:textId="77777777" w:rsidR="00A75806" w:rsidRPr="00A75806" w:rsidRDefault="00A75806" w:rsidP="00A75806">
      <w:pPr>
        <w:pStyle w:val="PARAGRAFMETN"/>
      </w:pPr>
    </w:p>
    <w:p w14:paraId="0E5F3D5F" w14:textId="55CAE2BD" w:rsidR="00C85A50" w:rsidRDefault="00C85A50" w:rsidP="00C85A50">
      <w:pPr>
        <w:rPr>
          <w:rFonts w:eastAsia="Times New Roman" w:cs="Times New Roman"/>
          <w:color w:val="000000"/>
          <w:szCs w:val="24"/>
          <w:lang w:eastAsia="tr-TR"/>
        </w:rPr>
      </w:pPr>
      <w:r w:rsidRPr="00C85A50">
        <w:rPr>
          <w:rFonts w:eastAsia="Times New Roman" w:cs="Times New Roman"/>
          <w:color w:val="000000"/>
          <w:szCs w:val="24"/>
          <w:lang w:eastAsia="tr-TR"/>
        </w:rPr>
        <w:t xml:space="preserve">Javascript ile geliştirilmiş kodlara kıyasla Blazor ile oluşturulmuş uygulama dosyaları daha büyüktür ve diskte daha fazla yer işgal etmektedir. Bu durumda sayfanın ilk açılışında yavaşlamaya sebep </w:t>
      </w:r>
      <w:r w:rsidR="0057043B">
        <w:rPr>
          <w:rFonts w:eastAsia="Times New Roman" w:cs="Times New Roman"/>
          <w:color w:val="000000"/>
          <w:szCs w:val="24"/>
          <w:lang w:eastAsia="tr-TR"/>
        </w:rPr>
        <w:t>oluna bilinmektedir</w:t>
      </w:r>
      <w:r w:rsidRPr="00C85A50">
        <w:rPr>
          <w:rFonts w:eastAsia="Times New Roman" w:cs="Times New Roman"/>
          <w:color w:val="000000"/>
          <w:szCs w:val="24"/>
          <w:lang w:eastAsia="tr-TR"/>
        </w:rPr>
        <w:t>.</w:t>
      </w:r>
    </w:p>
    <w:p w14:paraId="274406EC" w14:textId="77CA48CC" w:rsidR="00A81DF9" w:rsidRDefault="00A81DF9" w:rsidP="00C85A50">
      <w:pPr>
        <w:rPr>
          <w:rFonts w:eastAsia="Times New Roman" w:cs="Times New Roman"/>
          <w:color w:val="000000"/>
          <w:szCs w:val="24"/>
          <w:lang w:eastAsia="tr-TR"/>
        </w:rPr>
      </w:pPr>
    </w:p>
    <w:p w14:paraId="6E01E968" w14:textId="05BE223B" w:rsidR="0057043B" w:rsidRPr="0057043B" w:rsidRDefault="00A81DF9" w:rsidP="00A75806">
      <w:pPr>
        <w:pStyle w:val="Balk4"/>
      </w:pPr>
      <w:bookmarkStart w:id="78" w:name="_Toc95091165"/>
      <w:r>
        <w:rPr>
          <w:rFonts w:eastAsia="Times New Roman"/>
        </w:rPr>
        <w:t xml:space="preserve">2.9.4.2. </w:t>
      </w:r>
      <w:r w:rsidRPr="00A81DF9">
        <w:rPr>
          <w:rFonts w:eastAsia="Times New Roman"/>
        </w:rPr>
        <w:t>Hata Ayıklama (Debugging)</w:t>
      </w:r>
      <w:bookmarkEnd w:id="78"/>
    </w:p>
    <w:p w14:paraId="35E19727" w14:textId="48491265" w:rsidR="00C85A50" w:rsidRDefault="00C85A50" w:rsidP="00C85A50">
      <w:pPr>
        <w:rPr>
          <w:rFonts w:eastAsia="Times New Roman" w:cs="Times New Roman"/>
          <w:color w:val="000000"/>
          <w:szCs w:val="24"/>
          <w:lang w:eastAsia="tr-TR"/>
        </w:rPr>
      </w:pPr>
      <w:r w:rsidRPr="00C85A50">
        <w:rPr>
          <w:rFonts w:eastAsia="Times New Roman" w:cs="Times New Roman"/>
          <w:color w:val="000000"/>
          <w:szCs w:val="24"/>
          <w:lang w:eastAsia="tr-TR"/>
        </w:rPr>
        <w:t>Hata Ayıklama anlamında henüz yeterince gelişmiş olduğunu söyle</w:t>
      </w:r>
      <w:r w:rsidR="00A81DF9">
        <w:rPr>
          <w:rFonts w:eastAsia="Times New Roman" w:cs="Times New Roman"/>
          <w:color w:val="000000"/>
          <w:szCs w:val="24"/>
          <w:lang w:eastAsia="tr-TR"/>
        </w:rPr>
        <w:t>nememektedir [26]</w:t>
      </w:r>
      <w:r w:rsidRPr="00C85A50">
        <w:rPr>
          <w:rFonts w:eastAsia="Times New Roman" w:cs="Times New Roman"/>
          <w:color w:val="000000"/>
          <w:szCs w:val="24"/>
          <w:lang w:eastAsia="tr-TR"/>
        </w:rPr>
        <w:t>.</w:t>
      </w:r>
      <w:r w:rsidR="00A81DF9">
        <w:rPr>
          <w:rFonts w:eastAsia="Times New Roman" w:cs="Times New Roman"/>
          <w:color w:val="000000"/>
          <w:szCs w:val="24"/>
          <w:lang w:eastAsia="tr-TR"/>
        </w:rPr>
        <w:t xml:space="preserve"> </w:t>
      </w:r>
    </w:p>
    <w:p w14:paraId="36538EEC" w14:textId="77777777" w:rsidR="0057043B" w:rsidRPr="00C85A50" w:rsidRDefault="0057043B" w:rsidP="00C85A50">
      <w:pPr>
        <w:rPr>
          <w:rFonts w:eastAsia="Times New Roman" w:cs="Times New Roman"/>
          <w:color w:val="000000"/>
          <w:szCs w:val="24"/>
          <w:lang w:eastAsia="tr-TR"/>
        </w:rPr>
      </w:pPr>
    </w:p>
    <w:p w14:paraId="52ACF674" w14:textId="045D4ED7" w:rsidR="005B357B" w:rsidRDefault="008B6777" w:rsidP="008B6777">
      <w:pPr>
        <w:pStyle w:val="Balk2"/>
        <w:rPr>
          <w:rFonts w:eastAsia="Times New Roman"/>
        </w:rPr>
      </w:pPr>
      <w:bookmarkStart w:id="79" w:name="_Toc95091166"/>
      <w:r>
        <w:rPr>
          <w:rFonts w:eastAsia="Times New Roman"/>
        </w:rPr>
        <w:t xml:space="preserve">2.10. </w:t>
      </w:r>
      <w:r w:rsidRPr="008B6777">
        <w:rPr>
          <w:rFonts w:eastAsia="Times New Roman"/>
        </w:rPr>
        <w:t>Çalışmanın Gerçekleştirilmesi</w:t>
      </w:r>
      <w:bookmarkEnd w:id="79"/>
    </w:p>
    <w:p w14:paraId="737C47F9" w14:textId="0E2CE3D8" w:rsidR="00A81DF9" w:rsidRDefault="00A81DF9" w:rsidP="005B357B">
      <w:pPr>
        <w:rPr>
          <w:rFonts w:eastAsia="Times New Roman" w:cs="Times New Roman"/>
          <w:color w:val="000000"/>
          <w:szCs w:val="24"/>
          <w:lang w:eastAsia="tr-TR"/>
        </w:rPr>
      </w:pPr>
    </w:p>
    <w:p w14:paraId="78ACE0FB" w14:textId="2ED7D58F" w:rsidR="005B357B" w:rsidRDefault="008159DF" w:rsidP="005B357B">
      <w:pPr>
        <w:rPr>
          <w:rFonts w:eastAsia="Times New Roman" w:cs="Times New Roman"/>
          <w:color w:val="000000"/>
          <w:szCs w:val="24"/>
          <w:lang w:eastAsia="tr-TR"/>
        </w:rPr>
      </w:pPr>
      <w:r>
        <w:rPr>
          <w:rFonts w:eastAsia="Times New Roman" w:cs="Times New Roman"/>
          <w:color w:val="000000"/>
          <w:szCs w:val="24"/>
          <w:lang w:eastAsia="tr-TR"/>
        </w:rPr>
        <w:t xml:space="preserve">Yapılan bu </w:t>
      </w:r>
      <w:r w:rsidRPr="008159DF">
        <w:rPr>
          <w:rFonts w:eastAsia="Times New Roman" w:cs="Times New Roman"/>
          <w:color w:val="000000"/>
          <w:szCs w:val="24"/>
          <w:lang w:eastAsia="tr-TR"/>
        </w:rPr>
        <w:t>Asp</w:t>
      </w:r>
      <w:r w:rsidR="00622992">
        <w:rPr>
          <w:rFonts w:eastAsia="Times New Roman" w:cs="Times New Roman"/>
          <w:color w:val="000000"/>
          <w:szCs w:val="24"/>
          <w:lang w:eastAsia="tr-TR"/>
        </w:rPr>
        <w:t xml:space="preserve"> .</w:t>
      </w:r>
      <w:r w:rsidRPr="008159DF">
        <w:rPr>
          <w:rFonts w:eastAsia="Times New Roman" w:cs="Times New Roman"/>
          <w:color w:val="000000"/>
          <w:szCs w:val="24"/>
          <w:lang w:eastAsia="tr-TR"/>
        </w:rPr>
        <w:t>Net MVC Core Ortamında Üniversite Web Sayfası Tasarımı</w:t>
      </w:r>
      <w:r>
        <w:rPr>
          <w:rFonts w:eastAsia="Times New Roman" w:cs="Times New Roman"/>
          <w:color w:val="000000"/>
          <w:szCs w:val="24"/>
          <w:lang w:eastAsia="tr-TR"/>
        </w:rPr>
        <w:t xml:space="preserve"> çalışmasında veri tabanı olarak Microsoft SQL server 2018 kullanılmaktadır. </w:t>
      </w:r>
      <w:r w:rsidR="00622992">
        <w:rPr>
          <w:rFonts w:eastAsia="Times New Roman" w:cs="Times New Roman"/>
          <w:color w:val="000000"/>
          <w:szCs w:val="24"/>
          <w:lang w:eastAsia="tr-TR"/>
        </w:rPr>
        <w:t xml:space="preserve">Oluşturulan web sitesinde ana sayfa, üniversitemiz dropdown menü listesindeki butonlar, akademik dropdown menü’deki fakültelerin, enstitülerin bütün bilgileri ve dükkân mağazası sayfaları bulunmaktadır. Bulunan bu sayfaların bilgilerini yönetici panelinden </w:t>
      </w:r>
      <w:r w:rsidR="002747F3">
        <w:rPr>
          <w:rFonts w:eastAsia="Times New Roman" w:cs="Times New Roman"/>
          <w:color w:val="000000"/>
          <w:szCs w:val="24"/>
          <w:lang w:eastAsia="tr-TR"/>
        </w:rPr>
        <w:t xml:space="preserve">eklenmektedir. Yönetici paneline giriş yapmak için öncelikle kayıt olunması gerekmektedir. Eğer zaten kaydınız bulunuyorsa admin giriş panelinden giriş yapılır eğer yapılan giriş doğru ise admin paneline </w:t>
      </w:r>
      <w:r w:rsidR="004B1011">
        <w:rPr>
          <w:rFonts w:eastAsia="Times New Roman" w:cs="Times New Roman"/>
          <w:color w:val="000000"/>
          <w:szCs w:val="24"/>
          <w:lang w:eastAsia="tr-TR"/>
        </w:rPr>
        <w:t>yönlendirilmektedir</w:t>
      </w:r>
      <w:r w:rsidR="002747F3">
        <w:rPr>
          <w:rFonts w:eastAsia="Times New Roman" w:cs="Times New Roman"/>
          <w:color w:val="000000"/>
          <w:szCs w:val="24"/>
          <w:lang w:eastAsia="tr-TR"/>
        </w:rPr>
        <w:t>. Admin panelinde Area ve Blazor admin kullanılmaktadır. Ana sayfa işlemleri için blazor admin</w:t>
      </w:r>
      <w:r w:rsidR="007E4B37">
        <w:rPr>
          <w:rFonts w:eastAsia="Times New Roman" w:cs="Times New Roman"/>
          <w:color w:val="000000"/>
          <w:szCs w:val="24"/>
          <w:lang w:eastAsia="tr-TR"/>
        </w:rPr>
        <w:t xml:space="preserve"> ile </w:t>
      </w:r>
      <w:r w:rsidR="007E4B37">
        <w:rPr>
          <w:rFonts w:eastAsia="Times New Roman" w:cs="Times New Roman"/>
          <w:color w:val="000000"/>
          <w:szCs w:val="24"/>
          <w:lang w:eastAsia="tr-TR"/>
        </w:rPr>
        <w:lastRenderedPageBreak/>
        <w:t>duyurular ve ana sayfada bulunan sayılar tablolarında işlem yapıla bilinmektedir. A</w:t>
      </w:r>
      <w:r w:rsidR="002747F3">
        <w:rPr>
          <w:rFonts w:eastAsia="Times New Roman" w:cs="Times New Roman"/>
          <w:color w:val="000000"/>
          <w:szCs w:val="24"/>
          <w:lang w:eastAsia="tr-TR"/>
        </w:rPr>
        <w:t>na sayfa dışındaki diğer sayfalar için Area kullanılmaktadır.</w:t>
      </w:r>
      <w:r w:rsidR="007E4B37">
        <w:rPr>
          <w:rFonts w:eastAsia="Times New Roman" w:cs="Times New Roman"/>
          <w:color w:val="000000"/>
          <w:szCs w:val="24"/>
          <w:lang w:eastAsia="tr-TR"/>
        </w:rPr>
        <w:t xml:space="preserve"> Bu kısımlarda üyeler yönetimi, yönetimdeki</w:t>
      </w:r>
      <w:r w:rsidR="00300A74">
        <w:rPr>
          <w:rFonts w:eastAsia="Times New Roman" w:cs="Times New Roman"/>
          <w:color w:val="000000"/>
          <w:szCs w:val="24"/>
          <w:lang w:eastAsia="tr-TR"/>
        </w:rPr>
        <w:t xml:space="preserve"> </w:t>
      </w:r>
      <w:r w:rsidR="007E4B37">
        <w:rPr>
          <w:rFonts w:eastAsia="Times New Roman" w:cs="Times New Roman"/>
          <w:color w:val="000000"/>
          <w:szCs w:val="24"/>
          <w:lang w:eastAsia="tr-TR"/>
        </w:rPr>
        <w:t>kişiler, öğrenci sayıları, personel sayıları, bölüm program sayıları, değerlendirme raporları, bütçe bilgileri,</w:t>
      </w:r>
      <w:r w:rsidR="002236CB">
        <w:rPr>
          <w:rFonts w:eastAsia="Times New Roman" w:cs="Times New Roman"/>
          <w:color w:val="000000"/>
          <w:szCs w:val="24"/>
          <w:lang w:eastAsia="tr-TR"/>
        </w:rPr>
        <w:t xml:space="preserve"> kurum içi değerlendirme raporları, plan raporları, iş birlikleri, yönetmelik ve yönergeler</w:t>
      </w:r>
      <w:r w:rsidR="00650D63">
        <w:rPr>
          <w:rFonts w:eastAsia="Times New Roman" w:cs="Times New Roman"/>
          <w:color w:val="000000"/>
          <w:szCs w:val="24"/>
          <w:lang w:eastAsia="tr-TR"/>
        </w:rPr>
        <w:t>, fotoğraf galerisi</w:t>
      </w:r>
      <w:r w:rsidR="002236CB">
        <w:rPr>
          <w:rFonts w:eastAsia="Times New Roman" w:cs="Times New Roman"/>
          <w:color w:val="000000"/>
          <w:szCs w:val="24"/>
          <w:lang w:eastAsia="tr-TR"/>
        </w:rPr>
        <w:t xml:space="preserve">, </w:t>
      </w:r>
      <w:r w:rsidR="00670CFE">
        <w:rPr>
          <w:rFonts w:eastAsia="Times New Roman" w:cs="Times New Roman"/>
          <w:color w:val="000000"/>
          <w:szCs w:val="24"/>
          <w:lang w:eastAsia="tr-TR"/>
        </w:rPr>
        <w:t>dükkân</w:t>
      </w:r>
      <w:r w:rsidR="002236CB">
        <w:rPr>
          <w:rFonts w:eastAsia="Times New Roman" w:cs="Times New Roman"/>
          <w:color w:val="000000"/>
          <w:szCs w:val="24"/>
          <w:lang w:eastAsia="tr-TR"/>
        </w:rPr>
        <w:t xml:space="preserve"> ve akademik işlemler yani fakülte bilgileri enstitü bilgileri için işlem yapılması gereken diğer</w:t>
      </w:r>
      <w:r w:rsidR="00670CFE">
        <w:rPr>
          <w:rFonts w:eastAsia="Times New Roman" w:cs="Times New Roman"/>
          <w:color w:val="000000"/>
          <w:szCs w:val="24"/>
          <w:lang w:eastAsia="tr-TR"/>
        </w:rPr>
        <w:t xml:space="preserve"> tüm</w:t>
      </w:r>
      <w:r w:rsidR="002236CB">
        <w:rPr>
          <w:rFonts w:eastAsia="Times New Roman" w:cs="Times New Roman"/>
          <w:color w:val="000000"/>
          <w:szCs w:val="24"/>
          <w:lang w:eastAsia="tr-TR"/>
        </w:rPr>
        <w:t xml:space="preserve"> tablolar </w:t>
      </w:r>
      <w:r w:rsidR="00670CFE">
        <w:rPr>
          <w:rFonts w:eastAsia="Times New Roman" w:cs="Times New Roman"/>
          <w:color w:val="000000"/>
          <w:szCs w:val="24"/>
          <w:lang w:eastAsia="tr-TR"/>
        </w:rPr>
        <w:t>vardır</w:t>
      </w:r>
      <w:r w:rsidR="002236CB">
        <w:rPr>
          <w:rFonts w:eastAsia="Times New Roman" w:cs="Times New Roman"/>
          <w:color w:val="000000"/>
          <w:szCs w:val="24"/>
          <w:lang w:eastAsia="tr-TR"/>
        </w:rPr>
        <w:t>.</w:t>
      </w:r>
      <w:r w:rsidR="007E4B37">
        <w:rPr>
          <w:rFonts w:eastAsia="Times New Roman" w:cs="Times New Roman"/>
          <w:color w:val="000000"/>
          <w:szCs w:val="24"/>
          <w:lang w:eastAsia="tr-TR"/>
        </w:rPr>
        <w:t xml:space="preserve"> </w:t>
      </w:r>
      <w:r w:rsidR="00300A74">
        <w:rPr>
          <w:rFonts w:eastAsia="Times New Roman" w:cs="Times New Roman"/>
          <w:color w:val="000000"/>
          <w:szCs w:val="24"/>
          <w:lang w:eastAsia="tr-TR"/>
        </w:rPr>
        <w:t>Kayıt ekleme, silme, güncelleme işlemleri yaptıktan sonra admin panelinden çıkış yapıla bilinmektedir. Çıkış yapabilmek için session’lar temizlenmektedir.</w:t>
      </w:r>
      <w:r w:rsidR="001075B2">
        <w:rPr>
          <w:rFonts w:eastAsia="Times New Roman" w:cs="Times New Roman"/>
          <w:color w:val="000000"/>
          <w:szCs w:val="24"/>
          <w:lang w:eastAsia="tr-TR"/>
        </w:rPr>
        <w:t xml:space="preserve"> Admin panelinden ç</w:t>
      </w:r>
      <w:r w:rsidR="001075B2" w:rsidRPr="001075B2">
        <w:rPr>
          <w:rFonts w:eastAsia="Times New Roman" w:cs="Times New Roman"/>
          <w:color w:val="000000"/>
          <w:szCs w:val="24"/>
          <w:lang w:eastAsia="tr-TR"/>
        </w:rPr>
        <w:t>ıkış yapıldıktan sonra Düzce Üniversitesi web sayfasın</w:t>
      </w:r>
      <w:r w:rsidR="001075B2">
        <w:rPr>
          <w:rFonts w:eastAsia="Times New Roman" w:cs="Times New Roman"/>
          <w:color w:val="000000"/>
          <w:szCs w:val="24"/>
          <w:lang w:eastAsia="tr-TR"/>
        </w:rPr>
        <w:t>da sql den çekilen bilgilere ulaşıla bilinmektedir.</w:t>
      </w:r>
    </w:p>
    <w:p w14:paraId="613691D4" w14:textId="27C843F8" w:rsidR="0057043B" w:rsidRDefault="00B41D3E" w:rsidP="0057043B">
      <w:pPr>
        <w:pStyle w:val="ResimYazs"/>
        <w:keepNext/>
        <w:jc w:val="center"/>
      </w:pPr>
      <w:r w:rsidRPr="00B41D3E">
        <w:rPr>
          <w:rFonts w:eastAsia="Times New Roman" w:cs="Times New Roman"/>
          <w:bCs/>
          <w:i w:val="0"/>
          <w:iCs w:val="0"/>
          <w:noProof/>
          <w:color w:val="auto"/>
          <w:sz w:val="24"/>
          <w:szCs w:val="20"/>
          <w:lang w:eastAsia="tr-TR"/>
        </w:rPr>
        <w:drawing>
          <wp:inline distT="0" distB="0" distL="0" distR="0" wp14:anchorId="21053D51" wp14:editId="28D77DF6">
            <wp:extent cx="5101590" cy="2247900"/>
            <wp:effectExtent l="0" t="0" r="3810"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3010" cy="2257338"/>
                    </a:xfrm>
                    <a:prstGeom prst="rect">
                      <a:avLst/>
                    </a:prstGeom>
                  </pic:spPr>
                </pic:pic>
              </a:graphicData>
            </a:graphic>
          </wp:inline>
        </w:drawing>
      </w:r>
    </w:p>
    <w:p w14:paraId="4EE03B0D" w14:textId="4D57CCF0" w:rsidR="00DE53C4" w:rsidRPr="00DE53C4" w:rsidRDefault="0057043B" w:rsidP="00DE53C4">
      <w:pPr>
        <w:pStyle w:val="ResimYazs"/>
        <w:jc w:val="center"/>
        <w:rPr>
          <w:rFonts w:eastAsia="Times New Roman" w:cs="Times New Roman"/>
          <w:bCs/>
          <w:i w:val="0"/>
          <w:iCs w:val="0"/>
          <w:color w:val="auto"/>
          <w:sz w:val="24"/>
          <w:szCs w:val="20"/>
          <w:lang w:eastAsia="tr-TR"/>
        </w:rPr>
      </w:pPr>
      <w:bookmarkStart w:id="80" w:name="_Toc95091263"/>
      <w:r w:rsidRPr="0057043B">
        <w:rPr>
          <w:rFonts w:eastAsia="Times New Roman" w:cs="Times New Roman"/>
          <w:bCs/>
          <w:i w:val="0"/>
          <w:iCs w:val="0"/>
          <w:color w:val="auto"/>
          <w:sz w:val="24"/>
          <w:szCs w:val="20"/>
          <w:lang w:eastAsia="tr-TR"/>
        </w:rPr>
        <w:t xml:space="preserve">Şekil 2. </w:t>
      </w:r>
      <w:r w:rsidRPr="0057043B">
        <w:rPr>
          <w:rFonts w:eastAsia="Times New Roman" w:cs="Times New Roman"/>
          <w:bCs/>
          <w:i w:val="0"/>
          <w:iCs w:val="0"/>
          <w:color w:val="auto"/>
          <w:sz w:val="24"/>
          <w:szCs w:val="20"/>
          <w:lang w:eastAsia="tr-TR"/>
        </w:rPr>
        <w:fldChar w:fldCharType="begin"/>
      </w:r>
      <w:r w:rsidRPr="0057043B">
        <w:rPr>
          <w:rFonts w:eastAsia="Times New Roman" w:cs="Times New Roman"/>
          <w:bCs/>
          <w:i w:val="0"/>
          <w:iCs w:val="0"/>
          <w:color w:val="auto"/>
          <w:sz w:val="24"/>
          <w:szCs w:val="20"/>
          <w:lang w:eastAsia="tr-TR"/>
        </w:rPr>
        <w:instrText xml:space="preserve"> SEQ Şekil_2. \* ARABIC </w:instrText>
      </w:r>
      <w:r w:rsidRPr="0057043B">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11</w:t>
      </w:r>
      <w:r w:rsidRPr="0057043B">
        <w:rPr>
          <w:rFonts w:eastAsia="Times New Roman" w:cs="Times New Roman"/>
          <w:bCs/>
          <w:i w:val="0"/>
          <w:iCs w:val="0"/>
          <w:color w:val="auto"/>
          <w:sz w:val="24"/>
          <w:szCs w:val="20"/>
          <w:lang w:eastAsia="tr-TR"/>
        </w:rPr>
        <w:fldChar w:fldCharType="end"/>
      </w:r>
      <w:r w:rsidRPr="0057043B">
        <w:rPr>
          <w:rFonts w:eastAsia="Times New Roman" w:cs="Times New Roman"/>
          <w:bCs/>
          <w:i w:val="0"/>
          <w:iCs w:val="0"/>
          <w:color w:val="auto"/>
          <w:sz w:val="24"/>
          <w:szCs w:val="20"/>
          <w:lang w:eastAsia="tr-TR"/>
        </w:rPr>
        <w:t xml:space="preserve">. </w:t>
      </w:r>
      <w:r w:rsidR="00DE53C4">
        <w:rPr>
          <w:rFonts w:eastAsia="Times New Roman" w:cs="Times New Roman"/>
          <w:bCs/>
          <w:i w:val="0"/>
          <w:iCs w:val="0"/>
          <w:color w:val="auto"/>
          <w:sz w:val="24"/>
          <w:szCs w:val="20"/>
          <w:lang w:eastAsia="tr-TR"/>
        </w:rPr>
        <w:t xml:space="preserve">Çalışmanın </w:t>
      </w:r>
      <w:r w:rsidRPr="0057043B">
        <w:rPr>
          <w:rFonts w:eastAsia="Times New Roman" w:cs="Times New Roman"/>
          <w:bCs/>
          <w:i w:val="0"/>
          <w:iCs w:val="0"/>
          <w:color w:val="auto"/>
          <w:sz w:val="24"/>
          <w:szCs w:val="20"/>
          <w:lang w:eastAsia="tr-TR"/>
        </w:rPr>
        <w:t>Blok Şeması</w:t>
      </w:r>
      <w:bookmarkEnd w:id="80"/>
    </w:p>
    <w:p w14:paraId="7C67CDB3" w14:textId="77777777" w:rsidR="00DE53C4" w:rsidRDefault="00DE53C4" w:rsidP="00DE53C4">
      <w:pPr>
        <w:pStyle w:val="PARAGRAFMETN"/>
        <w:keepNext/>
      </w:pPr>
      <w:r>
        <w:rPr>
          <w:noProof/>
        </w:rPr>
        <w:lastRenderedPageBreak/>
        <w:drawing>
          <wp:inline distT="0" distB="0" distL="0" distR="0" wp14:anchorId="44ABF4CC" wp14:editId="51E17D99">
            <wp:extent cx="5759450" cy="6202680"/>
            <wp:effectExtent l="0" t="0" r="0" b="762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9450" cy="6202680"/>
                    </a:xfrm>
                    <a:prstGeom prst="rect">
                      <a:avLst/>
                    </a:prstGeom>
                    <a:noFill/>
                    <a:ln>
                      <a:noFill/>
                    </a:ln>
                  </pic:spPr>
                </pic:pic>
              </a:graphicData>
            </a:graphic>
          </wp:inline>
        </w:drawing>
      </w:r>
    </w:p>
    <w:p w14:paraId="59309B87" w14:textId="4ED8F5F4" w:rsidR="008D0312" w:rsidRPr="00DE53C4" w:rsidRDefault="00DE53C4" w:rsidP="00DE53C4">
      <w:pPr>
        <w:pStyle w:val="ResimYazs"/>
        <w:jc w:val="center"/>
        <w:rPr>
          <w:rFonts w:eastAsia="Times New Roman" w:cs="Times New Roman"/>
          <w:bCs/>
          <w:i w:val="0"/>
          <w:iCs w:val="0"/>
          <w:color w:val="auto"/>
          <w:sz w:val="24"/>
          <w:szCs w:val="20"/>
          <w:lang w:eastAsia="tr-TR"/>
        </w:rPr>
      </w:pPr>
      <w:bookmarkStart w:id="81" w:name="_Toc95091264"/>
      <w:r w:rsidRPr="00DE53C4">
        <w:rPr>
          <w:rFonts w:eastAsia="Times New Roman" w:cs="Times New Roman"/>
          <w:bCs/>
          <w:i w:val="0"/>
          <w:iCs w:val="0"/>
          <w:color w:val="auto"/>
          <w:sz w:val="24"/>
          <w:szCs w:val="20"/>
          <w:lang w:eastAsia="tr-TR"/>
        </w:rPr>
        <w:t xml:space="preserve">Şekil 2. </w:t>
      </w:r>
      <w:r w:rsidRPr="00DE53C4">
        <w:rPr>
          <w:rFonts w:eastAsia="Times New Roman" w:cs="Times New Roman"/>
          <w:bCs/>
          <w:i w:val="0"/>
          <w:iCs w:val="0"/>
          <w:color w:val="auto"/>
          <w:sz w:val="24"/>
          <w:szCs w:val="20"/>
          <w:lang w:eastAsia="tr-TR"/>
        </w:rPr>
        <w:fldChar w:fldCharType="begin"/>
      </w:r>
      <w:r w:rsidRPr="00DE53C4">
        <w:rPr>
          <w:rFonts w:eastAsia="Times New Roman" w:cs="Times New Roman"/>
          <w:bCs/>
          <w:i w:val="0"/>
          <w:iCs w:val="0"/>
          <w:color w:val="auto"/>
          <w:sz w:val="24"/>
          <w:szCs w:val="20"/>
          <w:lang w:eastAsia="tr-TR"/>
        </w:rPr>
        <w:instrText xml:space="preserve"> SEQ Şekil_2. \* ARABIC </w:instrText>
      </w:r>
      <w:r w:rsidRPr="00DE53C4">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12</w:t>
      </w:r>
      <w:r w:rsidRPr="00DE53C4">
        <w:rPr>
          <w:rFonts w:eastAsia="Times New Roman" w:cs="Times New Roman"/>
          <w:bCs/>
          <w:i w:val="0"/>
          <w:iCs w:val="0"/>
          <w:color w:val="auto"/>
          <w:sz w:val="24"/>
          <w:szCs w:val="20"/>
          <w:lang w:eastAsia="tr-TR"/>
        </w:rPr>
        <w:fldChar w:fldCharType="end"/>
      </w:r>
      <w:r w:rsidRPr="00DE53C4">
        <w:rPr>
          <w:rFonts w:eastAsia="Times New Roman" w:cs="Times New Roman"/>
          <w:bCs/>
          <w:i w:val="0"/>
          <w:iCs w:val="0"/>
          <w:color w:val="auto"/>
          <w:sz w:val="24"/>
          <w:szCs w:val="20"/>
          <w:lang w:eastAsia="tr-TR"/>
        </w:rPr>
        <w:t>. Çalışmanın Akış Diyagramı 1</w:t>
      </w:r>
      <w:bookmarkEnd w:id="81"/>
    </w:p>
    <w:p w14:paraId="227BE07C" w14:textId="77777777" w:rsidR="00D31BF6" w:rsidRPr="00B25435" w:rsidRDefault="00D31BF6" w:rsidP="00B25435">
      <w:pPr>
        <w:pStyle w:val="PARAGRAFMETN"/>
      </w:pPr>
    </w:p>
    <w:p w14:paraId="580E2B37" w14:textId="77777777" w:rsidR="00DE53C4" w:rsidRDefault="00DE53C4" w:rsidP="00DE53C4">
      <w:pPr>
        <w:keepNext/>
      </w:pPr>
      <w:r>
        <w:rPr>
          <w:noProof/>
        </w:rPr>
        <w:lastRenderedPageBreak/>
        <w:drawing>
          <wp:inline distT="0" distB="0" distL="0" distR="0" wp14:anchorId="70323991" wp14:editId="5B0304AB">
            <wp:extent cx="5759450" cy="840486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8404860"/>
                    </a:xfrm>
                    <a:prstGeom prst="rect">
                      <a:avLst/>
                    </a:prstGeom>
                    <a:noFill/>
                    <a:ln>
                      <a:noFill/>
                    </a:ln>
                  </pic:spPr>
                </pic:pic>
              </a:graphicData>
            </a:graphic>
          </wp:inline>
        </w:drawing>
      </w:r>
    </w:p>
    <w:p w14:paraId="67B34397" w14:textId="086B496E" w:rsidR="007038D7" w:rsidRPr="00DE53C4" w:rsidRDefault="00DE53C4" w:rsidP="00DE53C4">
      <w:pPr>
        <w:pStyle w:val="ResimYazs"/>
        <w:jc w:val="center"/>
        <w:rPr>
          <w:rFonts w:eastAsia="Times New Roman" w:cs="Times New Roman"/>
          <w:bCs/>
          <w:i w:val="0"/>
          <w:iCs w:val="0"/>
          <w:color w:val="auto"/>
          <w:sz w:val="24"/>
          <w:szCs w:val="20"/>
          <w:lang w:eastAsia="tr-TR"/>
        </w:rPr>
      </w:pPr>
      <w:bookmarkStart w:id="82" w:name="_Toc95091265"/>
      <w:r w:rsidRPr="00DE53C4">
        <w:rPr>
          <w:rFonts w:eastAsia="Times New Roman" w:cs="Times New Roman"/>
          <w:bCs/>
          <w:i w:val="0"/>
          <w:iCs w:val="0"/>
          <w:color w:val="auto"/>
          <w:sz w:val="24"/>
          <w:szCs w:val="20"/>
          <w:lang w:eastAsia="tr-TR"/>
        </w:rPr>
        <w:t xml:space="preserve">Şekil 2. </w:t>
      </w:r>
      <w:r w:rsidRPr="00DE53C4">
        <w:rPr>
          <w:rFonts w:eastAsia="Times New Roman" w:cs="Times New Roman"/>
          <w:bCs/>
          <w:i w:val="0"/>
          <w:iCs w:val="0"/>
          <w:color w:val="auto"/>
          <w:sz w:val="24"/>
          <w:szCs w:val="20"/>
          <w:lang w:eastAsia="tr-TR"/>
        </w:rPr>
        <w:fldChar w:fldCharType="begin"/>
      </w:r>
      <w:r w:rsidRPr="00DE53C4">
        <w:rPr>
          <w:rFonts w:eastAsia="Times New Roman" w:cs="Times New Roman"/>
          <w:bCs/>
          <w:i w:val="0"/>
          <w:iCs w:val="0"/>
          <w:color w:val="auto"/>
          <w:sz w:val="24"/>
          <w:szCs w:val="20"/>
          <w:lang w:eastAsia="tr-TR"/>
        </w:rPr>
        <w:instrText xml:space="preserve"> SEQ Şekil_2. \* ARABIC </w:instrText>
      </w:r>
      <w:r w:rsidRPr="00DE53C4">
        <w:rPr>
          <w:rFonts w:eastAsia="Times New Roman" w:cs="Times New Roman"/>
          <w:bCs/>
          <w:i w:val="0"/>
          <w:iCs w:val="0"/>
          <w:color w:val="auto"/>
          <w:sz w:val="24"/>
          <w:szCs w:val="20"/>
          <w:lang w:eastAsia="tr-TR"/>
        </w:rPr>
        <w:fldChar w:fldCharType="separate"/>
      </w:r>
      <w:r w:rsidR="006A0E4B">
        <w:rPr>
          <w:rFonts w:eastAsia="Times New Roman" w:cs="Times New Roman"/>
          <w:bCs/>
          <w:i w:val="0"/>
          <w:iCs w:val="0"/>
          <w:noProof/>
          <w:color w:val="auto"/>
          <w:sz w:val="24"/>
          <w:szCs w:val="20"/>
          <w:lang w:eastAsia="tr-TR"/>
        </w:rPr>
        <w:t>13</w:t>
      </w:r>
      <w:r w:rsidRPr="00DE53C4">
        <w:rPr>
          <w:rFonts w:eastAsia="Times New Roman" w:cs="Times New Roman"/>
          <w:bCs/>
          <w:i w:val="0"/>
          <w:iCs w:val="0"/>
          <w:color w:val="auto"/>
          <w:sz w:val="24"/>
          <w:szCs w:val="20"/>
          <w:lang w:eastAsia="tr-TR"/>
        </w:rPr>
        <w:fldChar w:fldCharType="end"/>
      </w:r>
      <w:r w:rsidRPr="00DE53C4">
        <w:rPr>
          <w:rFonts w:eastAsia="Times New Roman" w:cs="Times New Roman"/>
          <w:bCs/>
          <w:i w:val="0"/>
          <w:iCs w:val="0"/>
          <w:color w:val="auto"/>
          <w:sz w:val="24"/>
          <w:szCs w:val="20"/>
          <w:lang w:eastAsia="tr-TR"/>
        </w:rPr>
        <w:t>. Çalışmanın Akış Diyagramı 2</w:t>
      </w:r>
      <w:bookmarkEnd w:id="82"/>
    </w:p>
    <w:p w14:paraId="6DC59CC9" w14:textId="2B3C7E2A" w:rsidR="004B0314" w:rsidRPr="004B0314" w:rsidRDefault="004B0314" w:rsidP="008465D0">
      <w:pPr>
        <w:spacing w:after="0"/>
        <w:rPr>
          <w:lang w:eastAsia="tr-TR"/>
        </w:rPr>
        <w:sectPr w:rsidR="004B0314" w:rsidRPr="004B0314" w:rsidSect="00DB277B">
          <w:pgSz w:w="11906" w:h="16838"/>
          <w:pgMar w:top="1418" w:right="1418" w:bottom="1418" w:left="1418" w:header="709" w:footer="709" w:gutter="0"/>
          <w:cols w:space="708"/>
          <w:docGrid w:linePitch="360"/>
        </w:sectPr>
      </w:pPr>
    </w:p>
    <w:p w14:paraId="511CB378" w14:textId="666CE4B4" w:rsidR="00C56B9A" w:rsidRPr="00A55A82" w:rsidRDefault="00A55A82" w:rsidP="008465D0">
      <w:pPr>
        <w:pStyle w:val="Balk1"/>
        <w:spacing w:before="0"/>
        <w:rPr>
          <w:rFonts w:eastAsia="Times New Roman" w:cs="Times New Roman"/>
          <w:b w:val="0"/>
          <w:color w:val="auto"/>
        </w:rPr>
      </w:pPr>
      <w:bookmarkStart w:id="83" w:name="_Toc95091167"/>
      <w:r w:rsidRPr="00A55A82">
        <w:rPr>
          <w:rFonts w:eastAsia="Times New Roman" w:cs="Times New Roman"/>
          <w:color w:val="auto"/>
        </w:rPr>
        <w:lastRenderedPageBreak/>
        <w:t>BÖLÜM 3</w:t>
      </w:r>
      <w:bookmarkEnd w:id="83"/>
    </w:p>
    <w:p w14:paraId="551DE486" w14:textId="7EA08132" w:rsidR="00C56B9A" w:rsidRDefault="00A55A82" w:rsidP="008465D0">
      <w:pPr>
        <w:pStyle w:val="Balk1"/>
        <w:spacing w:before="0"/>
        <w:rPr>
          <w:rFonts w:eastAsia="Times New Roman" w:cs="Times New Roman"/>
          <w:b w:val="0"/>
          <w:color w:val="auto"/>
        </w:rPr>
      </w:pPr>
      <w:bookmarkStart w:id="84" w:name="_Toc95091168"/>
      <w:r w:rsidRPr="00A55A82">
        <w:rPr>
          <w:rFonts w:eastAsia="Times New Roman" w:cs="Times New Roman"/>
          <w:color w:val="auto"/>
        </w:rPr>
        <w:t>SONUÇ</w:t>
      </w:r>
      <w:bookmarkEnd w:id="84"/>
    </w:p>
    <w:p w14:paraId="7E6AC20E" w14:textId="77777777" w:rsidR="007630BD" w:rsidRDefault="007630BD" w:rsidP="00E53528">
      <w:pPr>
        <w:rPr>
          <w:lang w:eastAsia="tr-TR"/>
        </w:rPr>
      </w:pPr>
    </w:p>
    <w:p w14:paraId="7CEB7C21" w14:textId="77777777" w:rsidR="002024B9" w:rsidRDefault="007630BD" w:rsidP="002024B9">
      <w:pPr>
        <w:rPr>
          <w:lang w:eastAsia="tr-TR"/>
        </w:rPr>
      </w:pPr>
      <w:r w:rsidRPr="007630BD">
        <w:rPr>
          <w:lang w:eastAsia="tr-TR"/>
        </w:rPr>
        <w:t xml:space="preserve">Bu </w:t>
      </w:r>
      <w:r>
        <w:rPr>
          <w:lang w:eastAsia="tr-TR"/>
        </w:rPr>
        <w:t>çalışmada</w:t>
      </w:r>
      <w:r w:rsidRPr="007630BD">
        <w:rPr>
          <w:lang w:eastAsia="tr-TR"/>
        </w:rPr>
        <w:t xml:space="preserve"> Asp.Net MVC Core platformu kullanılarak Düzce Üniversitesi için web sayfası </w:t>
      </w:r>
      <w:r>
        <w:rPr>
          <w:lang w:eastAsia="tr-TR"/>
        </w:rPr>
        <w:t xml:space="preserve">yapılmıştır. Yapılan çalışmada admin paneli için yönetici girişi bulunmaktadır. </w:t>
      </w:r>
      <w:r w:rsidR="00250604">
        <w:rPr>
          <w:lang w:eastAsia="tr-TR"/>
        </w:rPr>
        <w:t>Yönetici s</w:t>
      </w:r>
      <w:r>
        <w:rPr>
          <w:lang w:eastAsia="tr-TR"/>
        </w:rPr>
        <w:t>isteme kayıtlı is</w:t>
      </w:r>
      <w:r w:rsidR="00250604">
        <w:rPr>
          <w:lang w:eastAsia="tr-TR"/>
        </w:rPr>
        <w:t xml:space="preserve">e veri tabanına veri ekleme, silme ve güncelleme işlemi yapabilmektedir. </w:t>
      </w:r>
      <w:r w:rsidR="00241B07">
        <w:rPr>
          <w:lang w:eastAsia="tr-TR"/>
        </w:rPr>
        <w:t>Ekleme, silme ve güncelleme işlemlerini için iki farklı sistem kullanılmıştır. Birinci sistem</w:t>
      </w:r>
      <w:r w:rsidR="00367BFA">
        <w:rPr>
          <w:lang w:eastAsia="tr-TR"/>
        </w:rPr>
        <w:t>de</w:t>
      </w:r>
      <w:r w:rsidR="00241B07">
        <w:rPr>
          <w:lang w:eastAsia="tr-TR"/>
        </w:rPr>
        <w:t xml:space="preserve"> her tablo</w:t>
      </w:r>
      <w:r w:rsidR="006A7261">
        <w:rPr>
          <w:lang w:eastAsia="tr-TR"/>
        </w:rPr>
        <w:t xml:space="preserve">, </w:t>
      </w:r>
      <w:r w:rsidR="00241B07">
        <w:rPr>
          <w:lang w:eastAsia="tr-TR"/>
        </w:rPr>
        <w:t xml:space="preserve">buton </w:t>
      </w:r>
      <w:r w:rsidR="00973D54">
        <w:rPr>
          <w:lang w:eastAsia="tr-TR"/>
        </w:rPr>
        <w:t>kullanıldığında</w:t>
      </w:r>
      <w:r w:rsidR="00241B07">
        <w:rPr>
          <w:lang w:eastAsia="tr-TR"/>
        </w:rPr>
        <w:t xml:space="preserve"> sayfa yenilenir.</w:t>
      </w:r>
      <w:r w:rsidR="00973D54">
        <w:rPr>
          <w:lang w:eastAsia="tr-TR"/>
        </w:rPr>
        <w:t xml:space="preserve"> İkinci sistemde ise </w:t>
      </w:r>
      <w:r w:rsidR="006A7261">
        <w:rPr>
          <w:lang w:eastAsia="tr-TR"/>
        </w:rPr>
        <w:t xml:space="preserve">tek sayfa (single page) blazor admin kullanılmaktadır. Admin panelinden çıkış yaptıktan sonra sitede </w:t>
      </w:r>
      <w:r w:rsidR="00367BFA">
        <w:rPr>
          <w:lang w:eastAsia="tr-TR"/>
        </w:rPr>
        <w:t>ana sayfa</w:t>
      </w:r>
      <w:r w:rsidR="006A7261">
        <w:rPr>
          <w:lang w:eastAsia="tr-TR"/>
        </w:rPr>
        <w:t xml:space="preserve">, üniversitemiz dropdown menü butonları, akademik dropdown menüdeki </w:t>
      </w:r>
      <w:r w:rsidR="00367BFA">
        <w:rPr>
          <w:lang w:eastAsia="tr-TR"/>
        </w:rPr>
        <w:t>fakülteler enstitüler ve dükkân sayfaları bilgileri için veri tabanından veri çekilerek listeleme yapılan sayfalar kullanılmaktadır.</w:t>
      </w:r>
    </w:p>
    <w:p w14:paraId="0D9C537C" w14:textId="359E2E8B" w:rsidR="002024B9" w:rsidRDefault="002024B9" w:rsidP="002024B9">
      <w:pPr>
        <w:rPr>
          <w:lang w:eastAsia="tr-TR"/>
        </w:rPr>
      </w:pPr>
    </w:p>
    <w:p w14:paraId="106C5713" w14:textId="463851BB" w:rsidR="002024B9" w:rsidRDefault="002024B9" w:rsidP="002024B9">
      <w:pPr>
        <w:rPr>
          <w:lang w:eastAsia="tr-TR"/>
        </w:rPr>
      </w:pPr>
      <w:r>
        <w:rPr>
          <w:lang w:eastAsia="tr-TR"/>
        </w:rPr>
        <w:t xml:space="preserve">Yapılan bu çalışmada daha fazla verim alınabilmesi için </w:t>
      </w:r>
      <w:r w:rsidR="00670AE9">
        <w:rPr>
          <w:lang w:eastAsia="tr-TR"/>
        </w:rPr>
        <w:t xml:space="preserve">bölüm sekreterleri, gerekli kişiler ile siteyi ziyaret edenler arasında </w:t>
      </w:r>
      <w:r w:rsidR="00670AE9" w:rsidRPr="00670AE9">
        <w:rPr>
          <w:lang w:eastAsia="tr-TR"/>
        </w:rPr>
        <w:t>özel görüşmelerin yapılabileceği bir mesaj ekranı eklenebilir.</w:t>
      </w:r>
      <w:r w:rsidR="00670AE9">
        <w:rPr>
          <w:lang w:eastAsia="tr-TR"/>
        </w:rPr>
        <w:t xml:space="preserve"> Dükkândan alışveriş yapabilmek için ödeme işlemleri </w:t>
      </w:r>
      <w:r w:rsidR="00A65318">
        <w:rPr>
          <w:lang w:eastAsia="tr-TR"/>
        </w:rPr>
        <w:t>eklenebilir</w:t>
      </w:r>
      <w:r w:rsidR="00670AE9">
        <w:rPr>
          <w:lang w:eastAsia="tr-TR"/>
        </w:rPr>
        <w:t>.</w:t>
      </w:r>
      <w:r w:rsidR="00A65318">
        <w:rPr>
          <w:lang w:eastAsia="tr-TR"/>
        </w:rPr>
        <w:t xml:space="preserve"> </w:t>
      </w:r>
      <w:r w:rsidR="00A65318" w:rsidRPr="00A65318">
        <w:rPr>
          <w:lang w:eastAsia="tr-TR"/>
        </w:rPr>
        <w:t>Öğrencilerin ders çalışırken kullanabilecekleri ek kaynakların bulunduğu bir kütüphane sistemi geliştirilebilir.</w:t>
      </w:r>
    </w:p>
    <w:p w14:paraId="2209A425" w14:textId="77777777" w:rsidR="002024B9" w:rsidRDefault="002024B9" w:rsidP="002024B9">
      <w:pPr>
        <w:rPr>
          <w:lang w:eastAsia="tr-TR"/>
        </w:rPr>
      </w:pPr>
    </w:p>
    <w:p w14:paraId="5BCC7A78" w14:textId="77777777" w:rsidR="002024B9" w:rsidRDefault="002024B9" w:rsidP="002024B9">
      <w:pPr>
        <w:rPr>
          <w:lang w:eastAsia="tr-TR"/>
        </w:rPr>
      </w:pPr>
    </w:p>
    <w:p w14:paraId="1BDF78B8" w14:textId="77777777" w:rsidR="002024B9" w:rsidRDefault="002024B9" w:rsidP="002024B9">
      <w:pPr>
        <w:rPr>
          <w:lang w:eastAsia="tr-TR"/>
        </w:rPr>
      </w:pPr>
    </w:p>
    <w:p w14:paraId="5A4574C9" w14:textId="77777777" w:rsidR="002024B9" w:rsidRDefault="002024B9" w:rsidP="002024B9">
      <w:pPr>
        <w:rPr>
          <w:lang w:eastAsia="tr-TR"/>
        </w:rPr>
      </w:pPr>
    </w:p>
    <w:p w14:paraId="05B210F8" w14:textId="6726E5A9" w:rsidR="002024B9" w:rsidRPr="002024B9" w:rsidRDefault="002024B9" w:rsidP="002024B9">
      <w:pPr>
        <w:rPr>
          <w:lang w:eastAsia="tr-TR"/>
        </w:rPr>
        <w:sectPr w:rsidR="002024B9" w:rsidRPr="002024B9" w:rsidSect="0068025C">
          <w:pgSz w:w="11906" w:h="16838"/>
          <w:pgMar w:top="2835" w:right="1418" w:bottom="1418" w:left="1418" w:header="709" w:footer="709" w:gutter="0"/>
          <w:cols w:space="708"/>
          <w:docGrid w:linePitch="360"/>
        </w:sectPr>
      </w:pPr>
    </w:p>
    <w:p w14:paraId="647CE4BF" w14:textId="1CBB9719" w:rsidR="00C56B9A" w:rsidRDefault="000D28F6" w:rsidP="000D28F6">
      <w:pPr>
        <w:pStyle w:val="Balk1"/>
      </w:pPr>
      <w:bookmarkStart w:id="85" w:name="_Toc95091169"/>
      <w:r w:rsidRPr="000D28F6">
        <w:lastRenderedPageBreak/>
        <w:t>KAYNAKÇA</w:t>
      </w:r>
      <w:bookmarkEnd w:id="85"/>
    </w:p>
    <w:p w14:paraId="03F52A30" w14:textId="5BB86FC1" w:rsidR="001E29CA" w:rsidRDefault="001E29CA" w:rsidP="00744773">
      <w:pPr>
        <w:pStyle w:val="ListeParagraf"/>
        <w:numPr>
          <w:ilvl w:val="0"/>
          <w:numId w:val="24"/>
        </w:numPr>
        <w:ind w:left="284" w:firstLine="0"/>
      </w:pPr>
      <w:r w:rsidRPr="007C3620">
        <w:t>Web Yazılım</w:t>
      </w:r>
      <w:r>
        <w:t xml:space="preserve">. (2019, </w:t>
      </w:r>
      <w:r w:rsidRPr="00412B61">
        <w:t xml:space="preserve">July </w:t>
      </w:r>
      <w:r>
        <w:t xml:space="preserve">11). </w:t>
      </w:r>
      <w:r w:rsidRPr="001E29CA">
        <w:rPr>
          <w:i/>
          <w:iCs/>
        </w:rPr>
        <w:t xml:space="preserve">Asp </w:t>
      </w:r>
      <w:r>
        <w:t>.</w:t>
      </w:r>
      <w:r w:rsidRPr="001E29CA">
        <w:rPr>
          <w:i/>
          <w:iCs/>
        </w:rPr>
        <w:t xml:space="preserve">NET core nedir. </w:t>
      </w:r>
      <w:r w:rsidRPr="007C3620">
        <w:t>TukanAjans.</w:t>
      </w:r>
      <w:r>
        <w:t xml:space="preserve"> https://tukanajans.com/blog/web-yazilim/net-core-nedir/</w:t>
      </w:r>
      <w:r>
        <w:tab/>
      </w:r>
    </w:p>
    <w:p w14:paraId="6F60160D" w14:textId="77777777" w:rsidR="001E29CA" w:rsidRDefault="001E29CA" w:rsidP="00744773">
      <w:pPr>
        <w:pStyle w:val="ListeParagraf"/>
        <w:numPr>
          <w:ilvl w:val="0"/>
          <w:numId w:val="24"/>
        </w:numPr>
        <w:ind w:left="426" w:hanging="142"/>
      </w:pPr>
      <w:r>
        <w:t xml:space="preserve">Bulut, C. (2019, </w:t>
      </w:r>
      <w:r w:rsidRPr="00412B61">
        <w:t xml:space="preserve">December </w:t>
      </w:r>
      <w:r>
        <w:t xml:space="preserve">22).  </w:t>
      </w:r>
      <w:r w:rsidRPr="001E29CA">
        <w:rPr>
          <w:i/>
          <w:iCs/>
        </w:rPr>
        <w:t xml:space="preserve">ASP.net core nedir yetenekleri nelerdir. </w:t>
      </w:r>
      <w:r w:rsidRPr="00441E36">
        <w:t>Argenova</w:t>
      </w:r>
      <w:r>
        <w:t xml:space="preserve"> </w:t>
      </w:r>
      <w:r w:rsidRPr="00E8125C">
        <w:t>https://www.argenova.com.tr/asp-net-core-nedir-yetenekleri-nelerdir</w:t>
      </w:r>
    </w:p>
    <w:p w14:paraId="543AEDC7" w14:textId="77777777" w:rsidR="001E29CA" w:rsidRDefault="001E29CA" w:rsidP="00744773">
      <w:pPr>
        <w:pStyle w:val="ListeParagraf"/>
        <w:numPr>
          <w:ilvl w:val="0"/>
          <w:numId w:val="24"/>
        </w:numPr>
        <w:ind w:left="426" w:hanging="142"/>
      </w:pPr>
      <w:r>
        <w:t>P</w:t>
      </w:r>
      <w:r w:rsidRPr="00E8125C">
        <w:t>omelo</w:t>
      </w:r>
      <w:r>
        <w:t xml:space="preserve"> S</w:t>
      </w:r>
      <w:r w:rsidRPr="00E8125C">
        <w:t>oft</w:t>
      </w:r>
      <w:r>
        <w:t xml:space="preserve">. (2021, </w:t>
      </w:r>
      <w:r w:rsidRPr="00412B61">
        <w:t xml:space="preserve">October </w:t>
      </w:r>
      <w:r>
        <w:t xml:space="preserve">24). </w:t>
      </w:r>
      <w:r w:rsidRPr="001E29CA">
        <w:rPr>
          <w:i/>
          <w:iCs/>
        </w:rPr>
        <w:t>Net core’un temel özellikleri.</w:t>
      </w:r>
      <w:r>
        <w:t xml:space="preserve"> P</w:t>
      </w:r>
      <w:r w:rsidRPr="00E8125C">
        <w:t>omelo</w:t>
      </w:r>
      <w:r>
        <w:t xml:space="preserve"> S</w:t>
      </w:r>
      <w:r w:rsidRPr="00E8125C">
        <w:t>oft</w:t>
      </w:r>
      <w:r w:rsidRPr="00B9597C">
        <w:t xml:space="preserve"> https://www.pomelosoft.com/blog/asp-net-core-nedir</w:t>
      </w:r>
      <w:r>
        <w:t xml:space="preserve"> </w:t>
      </w:r>
    </w:p>
    <w:p w14:paraId="73C0CB46" w14:textId="77777777" w:rsidR="001E29CA" w:rsidRDefault="001E29CA" w:rsidP="00744773">
      <w:pPr>
        <w:pStyle w:val="ListeParagraf"/>
        <w:numPr>
          <w:ilvl w:val="0"/>
          <w:numId w:val="24"/>
        </w:numPr>
        <w:ind w:left="426" w:hanging="142"/>
      </w:pPr>
      <w:r>
        <w:t>A</w:t>
      </w:r>
      <w:r w:rsidRPr="00B9597C">
        <w:t>rge24</w:t>
      </w:r>
      <w:r>
        <w:t>. (n.d.). Asp n</w:t>
      </w:r>
      <w:r w:rsidRPr="001E29CA">
        <w:rPr>
          <w:i/>
          <w:iCs/>
        </w:rPr>
        <w:t>et core’un temel özellikleri.</w:t>
      </w:r>
      <w:r>
        <w:t xml:space="preserve">  R</w:t>
      </w:r>
      <w:r w:rsidRPr="000D797C">
        <w:t>etrieved</w:t>
      </w:r>
      <w:r>
        <w:t xml:space="preserve">   </w:t>
      </w:r>
      <w:r w:rsidRPr="00412B61">
        <w:t xml:space="preserve">October </w:t>
      </w:r>
      <w:r>
        <w:t xml:space="preserve">24,2021 from </w:t>
      </w:r>
      <w:r w:rsidRPr="006C5FF2">
        <w:t>https://www.arge24.com.tr/asp-net-core-nedir/</w:t>
      </w:r>
    </w:p>
    <w:p w14:paraId="4643306B" w14:textId="77777777" w:rsidR="001E29CA" w:rsidRDefault="001E29CA" w:rsidP="00744773">
      <w:pPr>
        <w:pStyle w:val="ListeParagraf"/>
        <w:numPr>
          <w:ilvl w:val="0"/>
          <w:numId w:val="24"/>
        </w:numPr>
        <w:ind w:left="426" w:hanging="142"/>
      </w:pPr>
      <w:r>
        <w:t>P</w:t>
      </w:r>
      <w:r w:rsidRPr="00E8125C">
        <w:t>omelo</w:t>
      </w:r>
      <w:r>
        <w:t xml:space="preserve"> S</w:t>
      </w:r>
      <w:r w:rsidRPr="00E8125C">
        <w:t>oft</w:t>
      </w:r>
      <w:r>
        <w:t>. (</w:t>
      </w:r>
      <w:proofErr w:type="gramStart"/>
      <w:r>
        <w:t>n.d.</w:t>
      </w:r>
      <w:proofErr w:type="gramEnd"/>
      <w:r>
        <w:t xml:space="preserve">). </w:t>
      </w:r>
      <w:r w:rsidRPr="001E29CA">
        <w:rPr>
          <w:i/>
          <w:iCs/>
        </w:rPr>
        <w:t>Net core bileşenleri nelerdir.</w:t>
      </w:r>
      <w:r>
        <w:t xml:space="preserve">   R</w:t>
      </w:r>
      <w:r w:rsidRPr="000D797C">
        <w:t>etrieved</w:t>
      </w:r>
      <w:r>
        <w:t xml:space="preserve">   </w:t>
      </w:r>
      <w:r w:rsidRPr="00412B61">
        <w:t xml:space="preserve">October </w:t>
      </w:r>
      <w:r>
        <w:t xml:space="preserve">24,2021 from </w:t>
      </w:r>
      <w:r w:rsidRPr="00B9597C">
        <w:t>https://www.pomelosoft.com/blog/asp-net-core-nedir</w:t>
      </w:r>
      <w:r>
        <w:t xml:space="preserve"> </w:t>
      </w:r>
    </w:p>
    <w:p w14:paraId="1AA5599B" w14:textId="77777777" w:rsidR="001E29CA" w:rsidRDefault="001E29CA" w:rsidP="00744773">
      <w:pPr>
        <w:pStyle w:val="ListeParagraf"/>
        <w:numPr>
          <w:ilvl w:val="0"/>
          <w:numId w:val="24"/>
        </w:numPr>
        <w:ind w:left="426" w:hanging="142"/>
      </w:pPr>
      <w:r w:rsidRPr="000D797C">
        <w:t>Gürsoy</w:t>
      </w:r>
      <w:r>
        <w:t xml:space="preserve">, İ. (2019, </w:t>
      </w:r>
      <w:r w:rsidRPr="00412B61">
        <w:t xml:space="preserve">January </w:t>
      </w:r>
      <w:r>
        <w:t xml:space="preserve">09). </w:t>
      </w:r>
      <w:r w:rsidRPr="001E29CA">
        <w:rPr>
          <w:i/>
          <w:iCs/>
        </w:rPr>
        <w:t xml:space="preserve">Asp net core ve asp.net core, hangi özelliklere sahiptir. </w:t>
      </w:r>
      <w:r w:rsidRPr="00E461E3">
        <w:t>https://www.ismailgursoy.com.tr/net-core-ve-asp-net-core/ /</w:t>
      </w:r>
    </w:p>
    <w:p w14:paraId="546B55E4" w14:textId="77777777" w:rsidR="001E29CA" w:rsidRDefault="001E29CA" w:rsidP="00744773">
      <w:pPr>
        <w:pStyle w:val="ListeParagraf"/>
        <w:numPr>
          <w:ilvl w:val="0"/>
          <w:numId w:val="24"/>
        </w:numPr>
        <w:ind w:left="426" w:hanging="142"/>
      </w:pPr>
      <w:r w:rsidRPr="00E461E3">
        <w:t>Blue</w:t>
      </w:r>
      <w:r>
        <w:t xml:space="preserve"> </w:t>
      </w:r>
      <w:r w:rsidRPr="00E461E3">
        <w:t>Mark Academy</w:t>
      </w:r>
      <w:r>
        <w:t>. (</w:t>
      </w:r>
      <w:proofErr w:type="gramStart"/>
      <w:r>
        <w:t>n.d.</w:t>
      </w:r>
      <w:proofErr w:type="gramEnd"/>
      <w:r>
        <w:t xml:space="preserve">). </w:t>
      </w:r>
      <w:r w:rsidRPr="001E29CA">
        <w:rPr>
          <w:i/>
          <w:iCs/>
        </w:rPr>
        <w:t xml:space="preserve">Asp net core entity freamwork core.  </w:t>
      </w:r>
      <w:r>
        <w:t xml:space="preserve"> R</w:t>
      </w:r>
      <w:r w:rsidRPr="000D797C">
        <w:t>etrieved</w:t>
      </w:r>
      <w:r>
        <w:t xml:space="preserve"> </w:t>
      </w:r>
      <w:r w:rsidRPr="00412B61">
        <w:t xml:space="preserve">October </w:t>
      </w:r>
      <w:r>
        <w:t xml:space="preserve">25,2021 from </w:t>
      </w:r>
      <w:r w:rsidRPr="00CF5CE2">
        <w:t>https://bluemarkacademy.com/egitim/entity-framework-core/</w:t>
      </w:r>
    </w:p>
    <w:p w14:paraId="34CAE9B7" w14:textId="77777777" w:rsidR="001E29CA" w:rsidRDefault="001E29CA" w:rsidP="00744773">
      <w:pPr>
        <w:pStyle w:val="ListeParagraf"/>
        <w:numPr>
          <w:ilvl w:val="0"/>
          <w:numId w:val="24"/>
        </w:numPr>
        <w:ind w:left="426" w:hanging="142"/>
      </w:pPr>
      <w:r w:rsidRPr="00CF5CE2">
        <w:t>Altunel</w:t>
      </w:r>
      <w:r>
        <w:t xml:space="preserve">, M. (2018, </w:t>
      </w:r>
      <w:r w:rsidRPr="00412B61">
        <w:t xml:space="preserve">November </w:t>
      </w:r>
      <w:r>
        <w:t xml:space="preserve">09). </w:t>
      </w:r>
      <w:r w:rsidRPr="001E29CA">
        <w:rPr>
          <w:i/>
          <w:iCs/>
        </w:rPr>
        <w:t xml:space="preserve">Entity framework nedir? ne işe yarar? </w:t>
      </w:r>
      <w:r>
        <w:t xml:space="preserve"> </w:t>
      </w:r>
      <w:proofErr w:type="gramStart"/>
      <w:r w:rsidRPr="00CF5CE2">
        <w:t>mehmetaltunel</w:t>
      </w:r>
      <w:proofErr w:type="gramEnd"/>
      <w:r w:rsidRPr="00CF5CE2">
        <w:t xml:space="preserve"> https://www.mehmetaltunel.com/csharp/entity-framework-nedir-ne-ise-yarar/</w:t>
      </w:r>
    </w:p>
    <w:p w14:paraId="6774DBCF" w14:textId="77777777" w:rsidR="001E29CA" w:rsidRDefault="001E29CA" w:rsidP="00744773">
      <w:pPr>
        <w:pStyle w:val="ListeParagraf"/>
        <w:numPr>
          <w:ilvl w:val="0"/>
          <w:numId w:val="24"/>
        </w:numPr>
        <w:ind w:left="426" w:hanging="142"/>
      </w:pPr>
      <w:r>
        <w:t xml:space="preserve">Kurt, B. (2019, 7 </w:t>
      </w:r>
      <w:r w:rsidRPr="00412B61">
        <w:t>June</w:t>
      </w:r>
      <w:r>
        <w:t xml:space="preserve">). </w:t>
      </w:r>
      <w:r w:rsidRPr="001E29CA">
        <w:rPr>
          <w:i/>
          <w:iCs/>
        </w:rPr>
        <w:t xml:space="preserve">Entity framework nedir? Entity freamwork ne işe yarar? </w:t>
      </w:r>
      <w:r>
        <w:t xml:space="preserve"> BekirKurt     </w:t>
      </w:r>
      <w:r w:rsidRPr="00836DC8">
        <w:t>https://bekirkurt.net/wp-content/uploads/2019/11/VTYS1-Vize-Haz%C4%B1rl%C4%B1k.pdf</w:t>
      </w:r>
    </w:p>
    <w:p w14:paraId="0921753C" w14:textId="77777777" w:rsidR="001E29CA" w:rsidRDefault="001E29CA" w:rsidP="00744773">
      <w:pPr>
        <w:pStyle w:val="ListeParagraf"/>
        <w:numPr>
          <w:ilvl w:val="0"/>
          <w:numId w:val="24"/>
        </w:numPr>
        <w:ind w:left="426" w:hanging="142"/>
      </w:pPr>
      <w:r w:rsidRPr="000D797C">
        <w:t>Gürsoy</w:t>
      </w:r>
      <w:r>
        <w:t xml:space="preserve">, İ. (2021, </w:t>
      </w:r>
      <w:r w:rsidRPr="00412B61">
        <w:t xml:space="preserve">March </w:t>
      </w:r>
      <w:r>
        <w:t xml:space="preserve">26). </w:t>
      </w:r>
      <w:r w:rsidRPr="001E29CA">
        <w:rPr>
          <w:i/>
          <w:iCs/>
        </w:rPr>
        <w:t>ORM ve EF CORE Nedir?</w:t>
      </w:r>
      <w:r w:rsidRPr="00D17636">
        <w:t xml:space="preserve"> İsmail GÜRSOY</w:t>
      </w:r>
      <w:r>
        <w:t xml:space="preserve"> </w:t>
      </w:r>
      <w:r w:rsidRPr="00D17636">
        <w:t>https://www.ismailgursoy.com.tr/orm-ve-ef-core-nedir/</w:t>
      </w:r>
      <w:r>
        <w:tab/>
      </w:r>
    </w:p>
    <w:p w14:paraId="639B3AE3" w14:textId="77777777" w:rsidR="001E29CA" w:rsidRDefault="001E29CA" w:rsidP="00744773">
      <w:pPr>
        <w:pStyle w:val="ListeParagraf"/>
        <w:numPr>
          <w:ilvl w:val="0"/>
          <w:numId w:val="24"/>
        </w:numPr>
        <w:ind w:left="426" w:hanging="142"/>
      </w:pPr>
      <w:r w:rsidRPr="00D17636">
        <w:t>TekTutorialsHub-Logo</w:t>
      </w:r>
      <w:r>
        <w:t>. (</w:t>
      </w:r>
      <w:proofErr w:type="gramStart"/>
      <w:r>
        <w:t>n.d.</w:t>
      </w:r>
      <w:proofErr w:type="gramEnd"/>
      <w:r>
        <w:t xml:space="preserve">). </w:t>
      </w:r>
      <w:r w:rsidRPr="001E29CA">
        <w:rPr>
          <w:i/>
          <w:iCs/>
        </w:rPr>
        <w:t xml:space="preserve">DbContext in Entity Framework Core. </w:t>
      </w:r>
      <w:r>
        <w:t xml:space="preserve"> R</w:t>
      </w:r>
      <w:r w:rsidRPr="000D797C">
        <w:t>etrieved</w:t>
      </w:r>
      <w:r>
        <w:t xml:space="preserve">   </w:t>
      </w:r>
      <w:r w:rsidRPr="00412B61">
        <w:t xml:space="preserve">October </w:t>
      </w:r>
      <w:r>
        <w:t xml:space="preserve">29,2021 from </w:t>
      </w:r>
      <w:r w:rsidRPr="00D17636">
        <w:t>https://www.tektutorialshub.com/entity-framework-core/ef-core-dbcontext/</w:t>
      </w:r>
    </w:p>
    <w:p w14:paraId="552F0A3A" w14:textId="77777777" w:rsidR="001E29CA" w:rsidRDefault="001E29CA" w:rsidP="00744773">
      <w:pPr>
        <w:pStyle w:val="ListeParagraf"/>
        <w:numPr>
          <w:ilvl w:val="0"/>
          <w:numId w:val="24"/>
        </w:numPr>
        <w:ind w:left="426" w:hanging="142"/>
      </w:pPr>
      <w:r w:rsidRPr="00D17636">
        <w:t>TekTutorialsHub-Logo</w:t>
      </w:r>
      <w:r>
        <w:t>. (</w:t>
      </w:r>
      <w:proofErr w:type="gramStart"/>
      <w:r>
        <w:t>n.d.</w:t>
      </w:r>
      <w:proofErr w:type="gramEnd"/>
      <w:r>
        <w:t xml:space="preserve">). </w:t>
      </w:r>
      <w:r w:rsidRPr="001E29CA">
        <w:rPr>
          <w:i/>
          <w:iCs/>
        </w:rPr>
        <w:t xml:space="preserve">DbContext in Entity Framework Core. </w:t>
      </w:r>
      <w:r>
        <w:t xml:space="preserve"> R</w:t>
      </w:r>
      <w:r w:rsidRPr="000D797C">
        <w:t>etrieved</w:t>
      </w:r>
      <w:r>
        <w:t xml:space="preserve">   </w:t>
      </w:r>
      <w:r w:rsidRPr="00412B61">
        <w:t xml:space="preserve">October </w:t>
      </w:r>
      <w:r>
        <w:t xml:space="preserve">29,2021 from </w:t>
      </w:r>
      <w:r w:rsidRPr="00D17636">
        <w:t>https://www.tektutorialshub.com/entity-framework-core/ef-core-dbcontext/</w:t>
      </w:r>
    </w:p>
    <w:p w14:paraId="77E390D7" w14:textId="245520C6" w:rsidR="00744773" w:rsidRDefault="001E29CA" w:rsidP="00744773">
      <w:pPr>
        <w:pStyle w:val="ListeParagraf"/>
        <w:numPr>
          <w:ilvl w:val="0"/>
          <w:numId w:val="24"/>
        </w:numPr>
        <w:ind w:left="426" w:hanging="142"/>
        <w:sectPr w:rsidR="00744773" w:rsidSect="000D28F6">
          <w:pgSz w:w="11906" w:h="16838"/>
          <w:pgMar w:top="2835" w:right="1418" w:bottom="1418" w:left="1418" w:header="709" w:footer="709" w:gutter="0"/>
          <w:cols w:space="708"/>
          <w:docGrid w:linePitch="360"/>
        </w:sectPr>
      </w:pPr>
      <w:r>
        <w:t>P</w:t>
      </w:r>
      <w:r w:rsidRPr="00D17636">
        <w:t>eterfeatherstone</w:t>
      </w:r>
      <w:r>
        <w:t>. (</w:t>
      </w:r>
      <w:proofErr w:type="gramStart"/>
      <w:r>
        <w:t>n.d.</w:t>
      </w:r>
      <w:proofErr w:type="gramEnd"/>
      <w:r>
        <w:t xml:space="preserve">). </w:t>
      </w:r>
      <w:r w:rsidRPr="001E29CA">
        <w:rPr>
          <w:i/>
          <w:iCs/>
        </w:rPr>
        <w:t xml:space="preserve">Entity Framework Core'da DbContext nasıl kullanılır. </w:t>
      </w:r>
      <w:r>
        <w:t>R</w:t>
      </w:r>
      <w:r w:rsidRPr="000D797C">
        <w:t>etrieved</w:t>
      </w:r>
      <w:r>
        <w:t xml:space="preserve">   </w:t>
      </w:r>
      <w:r w:rsidRPr="00412B61">
        <w:t xml:space="preserve">October </w:t>
      </w:r>
      <w:r>
        <w:t xml:space="preserve">29,2021 from </w:t>
      </w:r>
      <w:r w:rsidRPr="00D17636">
        <w:t>https://tr.peterfeatherstone.com/950-how-to-use-the-dbcontext-in-entity-framework-cor</w:t>
      </w:r>
    </w:p>
    <w:p w14:paraId="3A75EE49" w14:textId="77777777" w:rsidR="001E29CA" w:rsidRDefault="001E29CA" w:rsidP="00744773">
      <w:pPr>
        <w:pStyle w:val="ListeParagraf"/>
        <w:numPr>
          <w:ilvl w:val="0"/>
          <w:numId w:val="24"/>
        </w:numPr>
        <w:ind w:left="426" w:hanging="142"/>
      </w:pPr>
      <w:r>
        <w:lastRenderedPageBreak/>
        <w:t xml:space="preserve">Microsoft. (2021, </w:t>
      </w:r>
      <w:r w:rsidRPr="00412B61">
        <w:t xml:space="preserve">November </w:t>
      </w:r>
      <w:r>
        <w:t xml:space="preserve">31). </w:t>
      </w:r>
      <w:r w:rsidRPr="001E29CA">
        <w:rPr>
          <w:i/>
          <w:iCs/>
        </w:rPr>
        <w:t xml:space="preserve">DbContext ile çalışma ve türetilmiş sınıfı tanımlama. </w:t>
      </w:r>
      <w:r w:rsidRPr="00263EE8">
        <w:t>https://docs.microsoft.com/tr-tr/ef/ef6/fundamentals/working-with-dbcontext</w:t>
      </w:r>
    </w:p>
    <w:p w14:paraId="59434348" w14:textId="77777777" w:rsidR="001E29CA" w:rsidRDefault="001E29CA" w:rsidP="00744773">
      <w:pPr>
        <w:pStyle w:val="ListeParagraf"/>
        <w:numPr>
          <w:ilvl w:val="0"/>
          <w:numId w:val="24"/>
        </w:numPr>
        <w:ind w:left="426" w:hanging="142"/>
      </w:pPr>
      <w:r>
        <w:t xml:space="preserve">Yıldız, G. (2016, </w:t>
      </w:r>
      <w:r w:rsidRPr="00412B61">
        <w:t xml:space="preserve">March </w:t>
      </w:r>
      <w:r>
        <w:t xml:space="preserve">22). </w:t>
      </w:r>
      <w:r w:rsidRPr="001E29CA">
        <w:rPr>
          <w:i/>
          <w:iCs/>
        </w:rPr>
        <w:t xml:space="preserve">Entity Framework </w:t>
      </w:r>
      <w:proofErr w:type="gramStart"/>
      <w:r w:rsidRPr="001E29CA">
        <w:rPr>
          <w:i/>
          <w:iCs/>
        </w:rPr>
        <w:t>İle</w:t>
      </w:r>
      <w:proofErr w:type="gramEnd"/>
      <w:r w:rsidRPr="001E29CA">
        <w:rPr>
          <w:i/>
          <w:iCs/>
        </w:rPr>
        <w:t xml:space="preserve"> Code First Yaklaşımı. </w:t>
      </w:r>
      <w:r>
        <w:t xml:space="preserve"> </w:t>
      </w:r>
      <w:r w:rsidRPr="00263EE8">
        <w:t>Gencayyildiz</w:t>
      </w:r>
      <w:r>
        <w:t xml:space="preserve"> </w:t>
      </w:r>
      <w:r w:rsidRPr="00263EE8">
        <w:t>https://www.gencayyildiz.com/blog/entity-framework-ile-code-first-yaklasimi/</w:t>
      </w:r>
    </w:p>
    <w:p w14:paraId="0478F60E" w14:textId="77777777" w:rsidR="001E29CA" w:rsidRDefault="001E29CA" w:rsidP="00744773">
      <w:pPr>
        <w:pStyle w:val="ListeParagraf"/>
        <w:numPr>
          <w:ilvl w:val="0"/>
          <w:numId w:val="24"/>
        </w:numPr>
        <w:ind w:left="426" w:hanging="142"/>
      </w:pPr>
      <w:r w:rsidRPr="00D17636">
        <w:t>TekTutorialsHub-Logo</w:t>
      </w:r>
      <w:r>
        <w:t>. (</w:t>
      </w:r>
      <w:proofErr w:type="gramStart"/>
      <w:r>
        <w:t>n.d.</w:t>
      </w:r>
      <w:proofErr w:type="gramEnd"/>
      <w:r>
        <w:t xml:space="preserve">). </w:t>
      </w:r>
      <w:r w:rsidRPr="001E29CA">
        <w:rPr>
          <w:i/>
          <w:iCs/>
        </w:rPr>
        <w:t xml:space="preserve">EF core migrations. </w:t>
      </w:r>
      <w:r>
        <w:t xml:space="preserve"> R</w:t>
      </w:r>
      <w:r w:rsidRPr="000D797C">
        <w:t>etrieved</w:t>
      </w:r>
      <w:r>
        <w:t xml:space="preserve">   </w:t>
      </w:r>
      <w:r w:rsidRPr="00412B61">
        <w:t xml:space="preserve">October </w:t>
      </w:r>
      <w:r>
        <w:t xml:space="preserve">29,2021 from </w:t>
      </w:r>
      <w:r w:rsidRPr="00E72670">
        <w:t>https://www.tektutorialshub.com/entity-framework-core/ef-core-migrations/</w:t>
      </w:r>
    </w:p>
    <w:p w14:paraId="2F8422D8" w14:textId="77777777" w:rsidR="001E29CA" w:rsidRDefault="001E29CA" w:rsidP="00744773">
      <w:pPr>
        <w:pStyle w:val="ListeParagraf"/>
        <w:numPr>
          <w:ilvl w:val="0"/>
          <w:numId w:val="24"/>
        </w:numPr>
        <w:ind w:left="426" w:hanging="142"/>
      </w:pPr>
      <w:r>
        <w:t xml:space="preserve">Doğan, K. (2019, </w:t>
      </w:r>
      <w:r w:rsidRPr="00E72670">
        <w:t xml:space="preserve">February </w:t>
      </w:r>
      <w:r>
        <w:t xml:space="preserve">03). </w:t>
      </w:r>
      <w:r w:rsidRPr="001E29CA">
        <w:rPr>
          <w:i/>
          <w:iCs/>
        </w:rPr>
        <w:t>Code First Yaklaşımı avantajları, dezavantajları</w:t>
      </w:r>
      <w:r>
        <w:t>. M</w:t>
      </w:r>
      <w:r w:rsidRPr="00E72670">
        <w:t>edium</w:t>
      </w:r>
      <w:r>
        <w:t xml:space="preserve"> </w:t>
      </w:r>
      <w:r w:rsidRPr="00E72670">
        <w:t>https://medium.com/@kdrcandogan/code-first-yakla%C5%9F%C4%B1m%C4%B1-736a4ea6c85b</w:t>
      </w:r>
    </w:p>
    <w:p w14:paraId="7B39954D" w14:textId="77777777" w:rsidR="001E29CA" w:rsidRDefault="001E29CA" w:rsidP="00744773">
      <w:pPr>
        <w:pStyle w:val="ListeParagraf"/>
        <w:numPr>
          <w:ilvl w:val="0"/>
          <w:numId w:val="24"/>
        </w:numPr>
        <w:ind w:left="426" w:hanging="142"/>
      </w:pPr>
      <w:r w:rsidRPr="000D797C">
        <w:t>Gürsoy</w:t>
      </w:r>
      <w:r>
        <w:t xml:space="preserve">, İ. (2021, </w:t>
      </w:r>
      <w:r w:rsidRPr="001E29CA">
        <w:rPr>
          <w:rFonts w:asciiTheme="minorHAnsi" w:hAnsiTheme="minorHAnsi"/>
        </w:rPr>
        <w:t>April</w:t>
      </w:r>
      <w:r w:rsidRPr="001E29CA">
        <w:rPr>
          <w:rFonts w:ascii="Arial" w:hAnsi="Arial" w:cs="Arial"/>
          <w:color w:val="202124"/>
          <w:shd w:val="clear" w:color="auto" w:fill="FFFFFF"/>
        </w:rPr>
        <w:t xml:space="preserve"> </w:t>
      </w:r>
      <w:r>
        <w:t xml:space="preserve">10). </w:t>
      </w:r>
      <w:r w:rsidRPr="001E29CA">
        <w:rPr>
          <w:i/>
          <w:iCs/>
        </w:rPr>
        <w:t xml:space="preserve">Model class ve migration nedir? </w:t>
      </w:r>
      <w:r w:rsidRPr="00D17636">
        <w:t>İsmail GÜRSOY</w:t>
      </w:r>
      <w:r>
        <w:t xml:space="preserve"> </w:t>
      </w:r>
      <w:r w:rsidRPr="00E72670">
        <w:t>https://www.ismailgursoy.com.tr/model-class-ve-migration-nedir/</w:t>
      </w:r>
    </w:p>
    <w:p w14:paraId="6B21AD32" w14:textId="77777777" w:rsidR="001E29CA" w:rsidRDefault="001E29CA" w:rsidP="00744773">
      <w:pPr>
        <w:pStyle w:val="ListeParagraf"/>
        <w:numPr>
          <w:ilvl w:val="0"/>
          <w:numId w:val="24"/>
        </w:numPr>
        <w:ind w:left="426" w:hanging="142"/>
      </w:pPr>
      <w:r w:rsidRPr="00BA7987">
        <w:t>TeknologWeb</w:t>
      </w:r>
      <w:r>
        <w:t xml:space="preserve">. (2017, </w:t>
      </w:r>
      <w:r w:rsidRPr="00BA7987">
        <w:t>October</w:t>
      </w:r>
      <w:r>
        <w:t xml:space="preserve"> 03). </w:t>
      </w:r>
      <w:r w:rsidRPr="001E29CA">
        <w:rPr>
          <w:i/>
          <w:iCs/>
        </w:rPr>
        <w:t xml:space="preserve">Asp.net mvc area kullanımı. </w:t>
      </w:r>
      <w:r>
        <w:t xml:space="preserve"> </w:t>
      </w:r>
      <w:r w:rsidRPr="00BA7987">
        <w:t>Tekno</w:t>
      </w:r>
      <w:r>
        <w:t xml:space="preserve"> L</w:t>
      </w:r>
      <w:r w:rsidRPr="00BA7987">
        <w:t>og Web</w:t>
      </w:r>
      <w:r>
        <w:t xml:space="preserve"> </w:t>
      </w:r>
      <w:r w:rsidRPr="00BA7987">
        <w:t>https://www.teknologweb.com/asp-net-mvc-area</w:t>
      </w:r>
    </w:p>
    <w:p w14:paraId="05FE4BAE" w14:textId="77777777" w:rsidR="001E29CA" w:rsidRDefault="001E29CA" w:rsidP="00744773">
      <w:pPr>
        <w:pStyle w:val="ListeParagraf"/>
        <w:numPr>
          <w:ilvl w:val="0"/>
          <w:numId w:val="24"/>
        </w:numPr>
        <w:ind w:left="426" w:hanging="142"/>
      </w:pPr>
      <w:r w:rsidRPr="00BA7987">
        <w:t>Saini</w:t>
      </w:r>
      <w:r>
        <w:t xml:space="preserve">, K. (2020, </w:t>
      </w:r>
      <w:r w:rsidRPr="00BA7987">
        <w:t>October</w:t>
      </w:r>
      <w:r>
        <w:t xml:space="preserve"> 13). </w:t>
      </w:r>
      <w:r w:rsidRPr="001E29CA">
        <w:rPr>
          <w:i/>
          <w:iCs/>
        </w:rPr>
        <w:t>What are areas?</w:t>
      </w:r>
      <w:r>
        <w:t xml:space="preserve">  </w:t>
      </w:r>
      <w:proofErr w:type="gramStart"/>
      <w:r w:rsidRPr="00BA7987">
        <w:t>c</w:t>
      </w:r>
      <w:proofErr w:type="gramEnd"/>
      <w:r w:rsidRPr="00BA7987">
        <w:t>-sharpcorne</w:t>
      </w:r>
      <w:r>
        <w:t xml:space="preserve">r          </w:t>
      </w:r>
      <w:r>
        <w:tab/>
      </w:r>
      <w:r>
        <w:tab/>
        <w:t xml:space="preserve">              </w:t>
      </w:r>
      <w:r w:rsidRPr="00BA7987">
        <w:t>https://www.c-sharpcorner.com/article/working-with-areas-in-asp-net-core-3-1/</w:t>
      </w:r>
    </w:p>
    <w:p w14:paraId="07AA1713" w14:textId="77777777" w:rsidR="001E29CA" w:rsidRDefault="001E29CA" w:rsidP="00744773">
      <w:pPr>
        <w:pStyle w:val="ListeParagraf"/>
        <w:numPr>
          <w:ilvl w:val="0"/>
          <w:numId w:val="24"/>
        </w:numPr>
        <w:ind w:left="426" w:hanging="142"/>
      </w:pPr>
      <w:r w:rsidRPr="00BA7987">
        <w:t>Vuranok</w:t>
      </w:r>
      <w:r>
        <w:t xml:space="preserve">, M. (2020, </w:t>
      </w:r>
      <w:r w:rsidRPr="00BA7987">
        <w:t>June</w:t>
      </w:r>
      <w:r>
        <w:t xml:space="preserve"> 03). </w:t>
      </w:r>
      <w:r w:rsidRPr="001E29CA">
        <w:rPr>
          <w:i/>
          <w:iCs/>
        </w:rPr>
        <w:t xml:space="preserve">Asp.net core mvc state management bölüm. </w:t>
      </w:r>
      <w:r w:rsidRPr="00566042">
        <w:t>Mshowto https://www.mshowto.org/asp-net-core-mvc-state-management-bolum-2.html</w:t>
      </w:r>
    </w:p>
    <w:p w14:paraId="2343E49C" w14:textId="77777777" w:rsidR="001E29CA" w:rsidRPr="00D17636" w:rsidRDefault="001E29CA" w:rsidP="00744773">
      <w:pPr>
        <w:pStyle w:val="ListeParagraf"/>
        <w:numPr>
          <w:ilvl w:val="0"/>
          <w:numId w:val="24"/>
        </w:numPr>
        <w:ind w:left="426" w:hanging="142"/>
      </w:pPr>
      <w:r w:rsidRPr="00566042">
        <w:t>SENYURT</w:t>
      </w:r>
      <w:r>
        <w:t xml:space="preserve">, </w:t>
      </w:r>
      <w:proofErr w:type="gramStart"/>
      <w:r>
        <w:t>B.S. .</w:t>
      </w:r>
      <w:proofErr w:type="gramEnd"/>
      <w:r>
        <w:t xml:space="preserve"> (2004, </w:t>
      </w:r>
      <w:r w:rsidRPr="00566042">
        <w:t>December</w:t>
      </w:r>
      <w:r>
        <w:t xml:space="preserve"> 30). </w:t>
      </w:r>
      <w:r w:rsidRPr="001E29CA">
        <w:rPr>
          <w:i/>
          <w:iCs/>
        </w:rPr>
        <w:t xml:space="preserve">Derinlemesine session kullanımı. </w:t>
      </w:r>
      <w:r>
        <w:t xml:space="preserve"> </w:t>
      </w:r>
      <w:r w:rsidRPr="00566042">
        <w:t>https://buraksenyurt.com/post/Derinlemesine-Session-Kullanc4b1mc4b1-1-bsenyurt-com-dan</w:t>
      </w:r>
    </w:p>
    <w:p w14:paraId="7EA5EAB1" w14:textId="77777777" w:rsidR="001E29CA" w:rsidRDefault="001E29CA" w:rsidP="00744773">
      <w:pPr>
        <w:pStyle w:val="ListeParagraf"/>
        <w:numPr>
          <w:ilvl w:val="0"/>
          <w:numId w:val="24"/>
        </w:numPr>
        <w:ind w:left="426" w:hanging="142"/>
      </w:pPr>
      <w:r w:rsidRPr="00566042">
        <w:t>Smith</w:t>
      </w:r>
      <w:r>
        <w:t xml:space="preserve">, S. (2021, </w:t>
      </w:r>
      <w:r w:rsidRPr="00566042">
        <w:t xml:space="preserve">October </w:t>
      </w:r>
      <w:r>
        <w:t xml:space="preserve">03). </w:t>
      </w:r>
      <w:r w:rsidRPr="001E29CA">
        <w:rPr>
          <w:i/>
          <w:iCs/>
        </w:rPr>
        <w:t>ASP.NET Core MVC’ye Genel Bakış.</w:t>
      </w:r>
      <w:r>
        <w:t xml:space="preserve"> M</w:t>
      </w:r>
      <w:r w:rsidRPr="00566042">
        <w:t>icrosoft</w:t>
      </w:r>
      <w:r w:rsidRPr="001E29CA">
        <w:rPr>
          <w:i/>
          <w:iCs/>
        </w:rPr>
        <w:t xml:space="preserve"> </w:t>
      </w:r>
      <w:r w:rsidRPr="00263EE8">
        <w:t>https://docs.microsoft.com/tr-tr/ef/ef6/fundamentals/working-with-dbcontext</w:t>
      </w:r>
    </w:p>
    <w:p w14:paraId="3E298714" w14:textId="7C1F941A" w:rsidR="001E29CA" w:rsidRDefault="001E29CA" w:rsidP="00744773">
      <w:pPr>
        <w:pStyle w:val="ListeParagraf"/>
        <w:numPr>
          <w:ilvl w:val="0"/>
          <w:numId w:val="24"/>
        </w:numPr>
        <w:ind w:left="426" w:hanging="142"/>
      </w:pPr>
      <w:r>
        <w:t xml:space="preserve">Ayar, </w:t>
      </w:r>
      <w:proofErr w:type="gramStart"/>
      <w:r>
        <w:t>E.C. .</w:t>
      </w:r>
      <w:proofErr w:type="gramEnd"/>
      <w:r>
        <w:t xml:space="preserve">(2021, </w:t>
      </w:r>
      <w:r w:rsidRPr="00E90DB7">
        <w:t>March</w:t>
      </w:r>
      <w:r>
        <w:t xml:space="preserve"> 12). </w:t>
      </w:r>
      <w:r w:rsidRPr="001E29CA">
        <w:rPr>
          <w:i/>
          <w:iCs/>
        </w:rPr>
        <w:t xml:space="preserve">TagHelpers nedir? Nasıl kullanılır? </w:t>
      </w:r>
      <w:r>
        <w:t xml:space="preserve"> </w:t>
      </w:r>
      <w:r w:rsidRPr="00E90DB7">
        <w:t>https://emrecanayar.wordpress.com/2021/03/12/taghelpers-nedir-nasil-kullanilir/</w:t>
      </w:r>
    </w:p>
    <w:p w14:paraId="5A2FF0FE" w14:textId="77777777" w:rsidR="001E29CA" w:rsidRDefault="001E29CA" w:rsidP="00744773">
      <w:pPr>
        <w:pStyle w:val="ListeParagraf"/>
        <w:numPr>
          <w:ilvl w:val="0"/>
          <w:numId w:val="24"/>
        </w:numPr>
        <w:ind w:left="426" w:hanging="142"/>
      </w:pPr>
      <w:r>
        <w:t xml:space="preserve">Ayar, </w:t>
      </w:r>
      <w:proofErr w:type="gramStart"/>
      <w:r>
        <w:t>E.C. .</w:t>
      </w:r>
      <w:proofErr w:type="gramEnd"/>
      <w:r>
        <w:t xml:space="preserve">(2021, </w:t>
      </w:r>
      <w:r w:rsidRPr="00E90DB7">
        <w:t xml:space="preserve">April </w:t>
      </w:r>
      <w:r>
        <w:t xml:space="preserve">25). </w:t>
      </w:r>
      <w:r w:rsidRPr="001E29CA">
        <w:rPr>
          <w:i/>
          <w:iCs/>
        </w:rPr>
        <w:t xml:space="preserve">ViewComponent nedir? Nasıl oluşturulur? Nasıl kullanılır? </w:t>
      </w:r>
      <w:r w:rsidRPr="00E90DB7">
        <w:t>https://emrecanayar.wordpress.com/2021/03/12/taghelpers-nedir-nasil-kullanilir/</w:t>
      </w:r>
    </w:p>
    <w:p w14:paraId="7C3D1B3C" w14:textId="38F3FD71" w:rsidR="001E29CA" w:rsidRDefault="001E29CA" w:rsidP="00744773">
      <w:pPr>
        <w:pStyle w:val="ListeParagraf"/>
        <w:numPr>
          <w:ilvl w:val="0"/>
          <w:numId w:val="24"/>
        </w:numPr>
        <w:ind w:left="426" w:hanging="142"/>
      </w:pPr>
      <w:r>
        <w:t>K</w:t>
      </w:r>
      <w:r w:rsidRPr="00E90DB7">
        <w:t>ocabuga</w:t>
      </w:r>
      <w:r>
        <w:t xml:space="preserve">, E. (n.d.). </w:t>
      </w:r>
      <w:r w:rsidRPr="001E29CA">
        <w:rPr>
          <w:i/>
          <w:iCs/>
        </w:rPr>
        <w:t xml:space="preserve">Blazor nedir? </w:t>
      </w:r>
      <w:r>
        <w:t xml:space="preserve"> </w:t>
      </w:r>
      <w:r w:rsidRPr="00E90DB7">
        <w:t xml:space="preserve">Retrieved December </w:t>
      </w:r>
      <w:r>
        <w:t>26</w:t>
      </w:r>
      <w:r w:rsidRPr="00E90DB7">
        <w:t>,2021 from</w:t>
      </w:r>
      <w:r>
        <w:t xml:space="preserve"> </w:t>
      </w:r>
      <w:r w:rsidRPr="00E90DB7">
        <w:t>https://erhankocabuga.com/blazor-tarayici-tabanli-asp-net-core-web-uygulamalari</w:t>
      </w:r>
    </w:p>
    <w:p w14:paraId="7DE3EFF6" w14:textId="7273DB10" w:rsidR="000D28F6" w:rsidRDefault="001E29CA" w:rsidP="00645596">
      <w:pPr>
        <w:pStyle w:val="ListeParagraf"/>
        <w:numPr>
          <w:ilvl w:val="0"/>
          <w:numId w:val="24"/>
        </w:numPr>
        <w:spacing w:after="0"/>
        <w:ind w:left="426" w:hanging="142"/>
      </w:pPr>
      <w:r w:rsidRPr="00E90DB7">
        <w:t>İŞLEYİCİ</w:t>
      </w:r>
      <w:r>
        <w:t xml:space="preserve">, B. (2019, </w:t>
      </w:r>
      <w:r w:rsidRPr="00E90DB7">
        <w:t xml:space="preserve">December </w:t>
      </w:r>
      <w:r>
        <w:t xml:space="preserve">12). </w:t>
      </w:r>
      <w:r w:rsidRPr="00744773">
        <w:rPr>
          <w:i/>
          <w:iCs/>
        </w:rPr>
        <w:t xml:space="preserve">WebAssembly ve Blazor </w:t>
      </w:r>
      <w:proofErr w:type="gramStart"/>
      <w:r w:rsidRPr="00744773">
        <w:rPr>
          <w:i/>
          <w:iCs/>
        </w:rPr>
        <w:t>nedir?</w:t>
      </w:r>
      <w:r>
        <w:t>.</w:t>
      </w:r>
      <w:proofErr w:type="gramEnd"/>
      <w:r>
        <w:t xml:space="preserve"> M</w:t>
      </w:r>
      <w:r w:rsidRPr="00E72670">
        <w:t>edium</w:t>
      </w:r>
      <w:r>
        <w:t xml:space="preserve"> </w:t>
      </w:r>
      <w:r w:rsidRPr="00E90DB7">
        <w:t>https://medium.com/batech/webassembly-ve-blazor-nedir-dd5de1f60dc</w:t>
      </w:r>
    </w:p>
    <w:p w14:paraId="52B14BC9" w14:textId="0AEA5CD9" w:rsidR="000D28F6" w:rsidRDefault="000D28F6" w:rsidP="00744773">
      <w:pPr>
        <w:spacing w:after="0"/>
      </w:pPr>
    </w:p>
    <w:sectPr w:rsidR="000D28F6" w:rsidSect="000D28F6">
      <w:pgSz w:w="11906" w:h="16838"/>
      <w:pgMar w:top="1417" w:right="1417" w:bottom="1417" w:left="141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62" type="#_x0000_t75" style="width:637.8pt;height:382.8pt" o:bullet="t">
        <v:imagedata r:id="rId1" o:title="PIC-IoT[1]"/>
      </v:shape>
    </w:pict>
  </w:numPicBullet>
  <w:numPicBullet w:numPicBulletId="1">
    <w:pict>
      <v:shape id="_x0000_i3263" type="#_x0000_t75" style="width:301.2pt;height:183pt" o:bullet="t">
        <v:imagedata r:id="rId2" o:title="C3-IoT[1]"/>
      </v:shape>
    </w:pict>
  </w:numPicBullet>
  <w:numPicBullet w:numPicBulletId="2">
    <w:pict>
      <v:shape id="_x0000_i3264" type="#_x0000_t75" style="width:594pt;height:380.4pt" o:bullet="t">
        <v:imagedata r:id="rId3" o:title="85-854633_iot-icon-clipart[1]"/>
      </v:shape>
    </w:pict>
  </w:numPicBullet>
  <w:numPicBullet w:numPicBulletId="3">
    <w:pict>
      <v:shape id="_x0000_i3265" type="#_x0000_t75" style="width:750pt;height:562.8pt" o:bullet="t">
        <v:imagedata r:id="rId4" o:title="HC-SR04%20Ultrasonic%20Range%20Measurement%20Module_2-1000x750[1]"/>
      </v:shape>
    </w:pict>
  </w:numPicBullet>
  <w:numPicBullet w:numPicBulletId="4">
    <w:pict>
      <v:shape id="_x0000_i3266" type="#_x0000_t75" style="width:600pt;height:459pt" o:bullet="t">
        <v:imagedata r:id="rId5" o:title="HC-SR04[1]"/>
      </v:shape>
    </w:pict>
  </w:numPicBullet>
  <w:abstractNum w:abstractNumId="0" w15:restartNumberingAfterBreak="0">
    <w:nsid w:val="04CF3226"/>
    <w:multiLevelType w:val="hybridMultilevel"/>
    <w:tmpl w:val="B98A89AC"/>
    <w:lvl w:ilvl="0" w:tplc="041F000B">
      <w:start w:val="1"/>
      <w:numFmt w:val="bullet"/>
      <w:lvlText w:val=""/>
      <w:lvlJc w:val="left"/>
      <w:pPr>
        <w:ind w:left="786" w:hanging="360"/>
      </w:pPr>
      <w:rPr>
        <w:rFonts w:ascii="Wingdings" w:hAnsi="Wingdings"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7C41DB8"/>
    <w:multiLevelType w:val="hybridMultilevel"/>
    <w:tmpl w:val="874C0D4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90E1300"/>
    <w:multiLevelType w:val="hybridMultilevel"/>
    <w:tmpl w:val="E624913C"/>
    <w:lvl w:ilvl="0" w:tplc="041F000B">
      <w:start w:val="1"/>
      <w:numFmt w:val="bullet"/>
      <w:lvlText w:val=""/>
      <w:lvlJc w:val="left"/>
      <w:pPr>
        <w:ind w:left="648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659185F"/>
    <w:multiLevelType w:val="hybridMultilevel"/>
    <w:tmpl w:val="739C81B6"/>
    <w:lvl w:ilvl="0" w:tplc="59A456B4">
      <w:start w:val="1"/>
      <w:numFmt w:val="decimal"/>
      <w:lvlText w:val="[%1] "/>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A012352"/>
    <w:multiLevelType w:val="hybridMultilevel"/>
    <w:tmpl w:val="5BBEE43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C014D9C"/>
    <w:multiLevelType w:val="hybridMultilevel"/>
    <w:tmpl w:val="2EE44C8E"/>
    <w:lvl w:ilvl="0" w:tplc="041F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C447AB8"/>
    <w:multiLevelType w:val="hybridMultilevel"/>
    <w:tmpl w:val="6F022FF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EBF1789"/>
    <w:multiLevelType w:val="hybridMultilevel"/>
    <w:tmpl w:val="F754F746"/>
    <w:lvl w:ilvl="0" w:tplc="041F000B">
      <w:start w:val="1"/>
      <w:numFmt w:val="bullet"/>
      <w:lvlText w:val=""/>
      <w:lvlJc w:val="left"/>
      <w:pPr>
        <w:ind w:left="720" w:hanging="360"/>
      </w:pPr>
      <w:rPr>
        <w:rFonts w:ascii="Wingdings" w:hAnsi="Wingdings"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FD237DF"/>
    <w:multiLevelType w:val="hybridMultilevel"/>
    <w:tmpl w:val="18A02B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6E51ACD"/>
    <w:multiLevelType w:val="hybridMultilevel"/>
    <w:tmpl w:val="E58841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160029"/>
    <w:multiLevelType w:val="hybridMultilevel"/>
    <w:tmpl w:val="AC2E0E7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7B6073"/>
    <w:multiLevelType w:val="hybridMultilevel"/>
    <w:tmpl w:val="C1008F1A"/>
    <w:lvl w:ilvl="0" w:tplc="041F000B">
      <w:start w:val="1"/>
      <w:numFmt w:val="bullet"/>
      <w:lvlText w:val=""/>
      <w:lvlJc w:val="left"/>
      <w:pPr>
        <w:ind w:left="644"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4745851"/>
    <w:multiLevelType w:val="hybridMultilevel"/>
    <w:tmpl w:val="D97864D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68C2564"/>
    <w:multiLevelType w:val="hybridMultilevel"/>
    <w:tmpl w:val="4AB2E5A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521F3D0B"/>
    <w:multiLevelType w:val="hybridMultilevel"/>
    <w:tmpl w:val="0CBA8B9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6AD61A3"/>
    <w:multiLevelType w:val="hybridMultilevel"/>
    <w:tmpl w:val="CC94F9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586E2A6F"/>
    <w:multiLevelType w:val="hybridMultilevel"/>
    <w:tmpl w:val="1F5C609A"/>
    <w:lvl w:ilvl="0" w:tplc="041F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5BC01691"/>
    <w:multiLevelType w:val="hybridMultilevel"/>
    <w:tmpl w:val="DEE8109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D4E4E6F"/>
    <w:multiLevelType w:val="hybridMultilevel"/>
    <w:tmpl w:val="5904500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280222A"/>
    <w:multiLevelType w:val="hybridMultilevel"/>
    <w:tmpl w:val="DF24250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3C96331"/>
    <w:multiLevelType w:val="hybridMultilevel"/>
    <w:tmpl w:val="113EEF6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9ED6EFF"/>
    <w:multiLevelType w:val="hybridMultilevel"/>
    <w:tmpl w:val="6E56441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C204625"/>
    <w:multiLevelType w:val="hybridMultilevel"/>
    <w:tmpl w:val="89E46AA4"/>
    <w:lvl w:ilvl="0" w:tplc="041F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07A5313"/>
    <w:multiLevelType w:val="hybridMultilevel"/>
    <w:tmpl w:val="8EE6A01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7B06346"/>
    <w:multiLevelType w:val="hybridMultilevel"/>
    <w:tmpl w:val="6C78CFEC"/>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C9004C9"/>
    <w:multiLevelType w:val="hybridMultilevel"/>
    <w:tmpl w:val="7958807C"/>
    <w:lvl w:ilvl="0" w:tplc="041F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EDB7D20"/>
    <w:multiLevelType w:val="hybridMultilevel"/>
    <w:tmpl w:val="022C8C3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7"/>
  </w:num>
  <w:num w:numId="4">
    <w:abstractNumId w:val="0"/>
  </w:num>
  <w:num w:numId="5">
    <w:abstractNumId w:val="23"/>
  </w:num>
  <w:num w:numId="6">
    <w:abstractNumId w:val="1"/>
  </w:num>
  <w:num w:numId="7">
    <w:abstractNumId w:val="11"/>
  </w:num>
  <w:num w:numId="8">
    <w:abstractNumId w:val="24"/>
  </w:num>
  <w:num w:numId="9">
    <w:abstractNumId w:val="14"/>
  </w:num>
  <w:num w:numId="10">
    <w:abstractNumId w:val="20"/>
  </w:num>
  <w:num w:numId="11">
    <w:abstractNumId w:val="22"/>
  </w:num>
  <w:num w:numId="12">
    <w:abstractNumId w:val="13"/>
  </w:num>
  <w:num w:numId="13">
    <w:abstractNumId w:val="25"/>
  </w:num>
  <w:num w:numId="14">
    <w:abstractNumId w:val="10"/>
  </w:num>
  <w:num w:numId="15">
    <w:abstractNumId w:val="17"/>
  </w:num>
  <w:num w:numId="16">
    <w:abstractNumId w:val="9"/>
  </w:num>
  <w:num w:numId="17">
    <w:abstractNumId w:val="16"/>
  </w:num>
  <w:num w:numId="18">
    <w:abstractNumId w:val="4"/>
  </w:num>
  <w:num w:numId="19">
    <w:abstractNumId w:val="5"/>
  </w:num>
  <w:num w:numId="20">
    <w:abstractNumId w:val="15"/>
  </w:num>
  <w:num w:numId="21">
    <w:abstractNumId w:val="18"/>
  </w:num>
  <w:num w:numId="22">
    <w:abstractNumId w:val="26"/>
  </w:num>
  <w:num w:numId="23">
    <w:abstractNumId w:val="19"/>
  </w:num>
  <w:num w:numId="24">
    <w:abstractNumId w:val="3"/>
  </w:num>
  <w:num w:numId="25">
    <w:abstractNumId w:val="2"/>
  </w:num>
  <w:num w:numId="26">
    <w:abstractNumId w:val="6"/>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13EA"/>
    <w:rsid w:val="0000500D"/>
    <w:rsid w:val="00014699"/>
    <w:rsid w:val="00015622"/>
    <w:rsid w:val="0002009F"/>
    <w:rsid w:val="00022D7E"/>
    <w:rsid w:val="000259E8"/>
    <w:rsid w:val="00027150"/>
    <w:rsid w:val="00031F36"/>
    <w:rsid w:val="00036306"/>
    <w:rsid w:val="00041015"/>
    <w:rsid w:val="0005393B"/>
    <w:rsid w:val="00063180"/>
    <w:rsid w:val="00070C13"/>
    <w:rsid w:val="00074B3C"/>
    <w:rsid w:val="000911C0"/>
    <w:rsid w:val="0009541B"/>
    <w:rsid w:val="00097FC4"/>
    <w:rsid w:val="000A1163"/>
    <w:rsid w:val="000A131C"/>
    <w:rsid w:val="000A430D"/>
    <w:rsid w:val="000B00F3"/>
    <w:rsid w:val="000B5136"/>
    <w:rsid w:val="000C6B19"/>
    <w:rsid w:val="000D28F6"/>
    <w:rsid w:val="000E04F2"/>
    <w:rsid w:val="000E130A"/>
    <w:rsid w:val="000E45C0"/>
    <w:rsid w:val="000E5831"/>
    <w:rsid w:val="00105373"/>
    <w:rsid w:val="001075B2"/>
    <w:rsid w:val="00110310"/>
    <w:rsid w:val="00120E60"/>
    <w:rsid w:val="00121F09"/>
    <w:rsid w:val="00122691"/>
    <w:rsid w:val="001239A8"/>
    <w:rsid w:val="00123F66"/>
    <w:rsid w:val="00137459"/>
    <w:rsid w:val="00137F89"/>
    <w:rsid w:val="00140FA0"/>
    <w:rsid w:val="00141C35"/>
    <w:rsid w:val="001464D5"/>
    <w:rsid w:val="001468A3"/>
    <w:rsid w:val="00151B60"/>
    <w:rsid w:val="00151C86"/>
    <w:rsid w:val="00156469"/>
    <w:rsid w:val="00156B12"/>
    <w:rsid w:val="0018715E"/>
    <w:rsid w:val="001A247B"/>
    <w:rsid w:val="001A2B49"/>
    <w:rsid w:val="001B5FF9"/>
    <w:rsid w:val="001D01D3"/>
    <w:rsid w:val="001D7126"/>
    <w:rsid w:val="001E0FE6"/>
    <w:rsid w:val="001E2877"/>
    <w:rsid w:val="001E29CA"/>
    <w:rsid w:val="001F3D32"/>
    <w:rsid w:val="002024B9"/>
    <w:rsid w:val="002057B3"/>
    <w:rsid w:val="002071EC"/>
    <w:rsid w:val="00211757"/>
    <w:rsid w:val="0022321A"/>
    <w:rsid w:val="00223589"/>
    <w:rsid w:val="002236CB"/>
    <w:rsid w:val="002257D7"/>
    <w:rsid w:val="00236F89"/>
    <w:rsid w:val="00241B07"/>
    <w:rsid w:val="00244E1C"/>
    <w:rsid w:val="00247DA2"/>
    <w:rsid w:val="00250604"/>
    <w:rsid w:val="00250700"/>
    <w:rsid w:val="00266B20"/>
    <w:rsid w:val="00267D54"/>
    <w:rsid w:val="00272D2D"/>
    <w:rsid w:val="002747F3"/>
    <w:rsid w:val="002757DF"/>
    <w:rsid w:val="0028708C"/>
    <w:rsid w:val="00287F42"/>
    <w:rsid w:val="002927E1"/>
    <w:rsid w:val="002951CA"/>
    <w:rsid w:val="002A2113"/>
    <w:rsid w:val="002B4343"/>
    <w:rsid w:val="002B7E7B"/>
    <w:rsid w:val="002E5E43"/>
    <w:rsid w:val="002F5447"/>
    <w:rsid w:val="00300A74"/>
    <w:rsid w:val="00304BAB"/>
    <w:rsid w:val="00307288"/>
    <w:rsid w:val="003174F1"/>
    <w:rsid w:val="0031790A"/>
    <w:rsid w:val="00322947"/>
    <w:rsid w:val="00324F41"/>
    <w:rsid w:val="00325D23"/>
    <w:rsid w:val="00333386"/>
    <w:rsid w:val="00336C87"/>
    <w:rsid w:val="003371D6"/>
    <w:rsid w:val="00337352"/>
    <w:rsid w:val="003458F5"/>
    <w:rsid w:val="0035204D"/>
    <w:rsid w:val="00355A9C"/>
    <w:rsid w:val="0035777C"/>
    <w:rsid w:val="003632D1"/>
    <w:rsid w:val="003635EB"/>
    <w:rsid w:val="00367BFA"/>
    <w:rsid w:val="00372F49"/>
    <w:rsid w:val="0037608B"/>
    <w:rsid w:val="0038591F"/>
    <w:rsid w:val="0038719B"/>
    <w:rsid w:val="003A24DA"/>
    <w:rsid w:val="003A7A96"/>
    <w:rsid w:val="003B4C7F"/>
    <w:rsid w:val="003D7289"/>
    <w:rsid w:val="003E23D3"/>
    <w:rsid w:val="00405E78"/>
    <w:rsid w:val="004067B7"/>
    <w:rsid w:val="00406D88"/>
    <w:rsid w:val="004149F6"/>
    <w:rsid w:val="00417D44"/>
    <w:rsid w:val="0042264F"/>
    <w:rsid w:val="00423B4F"/>
    <w:rsid w:val="00423C07"/>
    <w:rsid w:val="00427A9A"/>
    <w:rsid w:val="00435561"/>
    <w:rsid w:val="00444D23"/>
    <w:rsid w:val="00454A47"/>
    <w:rsid w:val="00476049"/>
    <w:rsid w:val="00484048"/>
    <w:rsid w:val="00484467"/>
    <w:rsid w:val="00487566"/>
    <w:rsid w:val="00490811"/>
    <w:rsid w:val="00491622"/>
    <w:rsid w:val="0049502D"/>
    <w:rsid w:val="004A265B"/>
    <w:rsid w:val="004B0314"/>
    <w:rsid w:val="004B1011"/>
    <w:rsid w:val="004C3B2B"/>
    <w:rsid w:val="004C44BB"/>
    <w:rsid w:val="004C59A4"/>
    <w:rsid w:val="004D24DB"/>
    <w:rsid w:val="004D680C"/>
    <w:rsid w:val="004E2EFC"/>
    <w:rsid w:val="004E627C"/>
    <w:rsid w:val="004F361A"/>
    <w:rsid w:val="004F4D49"/>
    <w:rsid w:val="004F7E24"/>
    <w:rsid w:val="00523F06"/>
    <w:rsid w:val="00527EA7"/>
    <w:rsid w:val="00535219"/>
    <w:rsid w:val="00546D5C"/>
    <w:rsid w:val="00550B36"/>
    <w:rsid w:val="00552083"/>
    <w:rsid w:val="005672FD"/>
    <w:rsid w:val="0057043B"/>
    <w:rsid w:val="005710E3"/>
    <w:rsid w:val="00580A58"/>
    <w:rsid w:val="005B357B"/>
    <w:rsid w:val="005C4460"/>
    <w:rsid w:val="005C653A"/>
    <w:rsid w:val="005C65CD"/>
    <w:rsid w:val="005D1CC3"/>
    <w:rsid w:val="005D1F44"/>
    <w:rsid w:val="005D2D0D"/>
    <w:rsid w:val="005D6F8B"/>
    <w:rsid w:val="005D76B0"/>
    <w:rsid w:val="005E21FA"/>
    <w:rsid w:val="005F2330"/>
    <w:rsid w:val="006009E2"/>
    <w:rsid w:val="006033D1"/>
    <w:rsid w:val="00607748"/>
    <w:rsid w:val="006113EA"/>
    <w:rsid w:val="00613FB2"/>
    <w:rsid w:val="00614651"/>
    <w:rsid w:val="0061596C"/>
    <w:rsid w:val="00617714"/>
    <w:rsid w:val="00620CD7"/>
    <w:rsid w:val="00622992"/>
    <w:rsid w:val="00633E03"/>
    <w:rsid w:val="006354CD"/>
    <w:rsid w:val="00637D78"/>
    <w:rsid w:val="00645973"/>
    <w:rsid w:val="006474A6"/>
    <w:rsid w:val="00650D63"/>
    <w:rsid w:val="006539CE"/>
    <w:rsid w:val="00656AF8"/>
    <w:rsid w:val="00661484"/>
    <w:rsid w:val="00670510"/>
    <w:rsid w:val="00670AE9"/>
    <w:rsid w:val="00670CFE"/>
    <w:rsid w:val="00671B5F"/>
    <w:rsid w:val="00673243"/>
    <w:rsid w:val="00674B60"/>
    <w:rsid w:val="0068025C"/>
    <w:rsid w:val="006A0E4B"/>
    <w:rsid w:val="006A30C4"/>
    <w:rsid w:val="006A7261"/>
    <w:rsid w:val="006B0657"/>
    <w:rsid w:val="006B23C7"/>
    <w:rsid w:val="006B3FF7"/>
    <w:rsid w:val="006C3972"/>
    <w:rsid w:val="006C4DEA"/>
    <w:rsid w:val="006D0A3B"/>
    <w:rsid w:val="006D14C6"/>
    <w:rsid w:val="006D6259"/>
    <w:rsid w:val="006E7573"/>
    <w:rsid w:val="007038D7"/>
    <w:rsid w:val="00717E96"/>
    <w:rsid w:val="00726E24"/>
    <w:rsid w:val="00734D99"/>
    <w:rsid w:val="00737682"/>
    <w:rsid w:val="00741DA2"/>
    <w:rsid w:val="007421AF"/>
    <w:rsid w:val="007426EB"/>
    <w:rsid w:val="00744773"/>
    <w:rsid w:val="007630BD"/>
    <w:rsid w:val="0076476E"/>
    <w:rsid w:val="0076550A"/>
    <w:rsid w:val="00766514"/>
    <w:rsid w:val="00772A61"/>
    <w:rsid w:val="007762BD"/>
    <w:rsid w:val="007818F6"/>
    <w:rsid w:val="00783B2C"/>
    <w:rsid w:val="00785EDD"/>
    <w:rsid w:val="00792498"/>
    <w:rsid w:val="007941E5"/>
    <w:rsid w:val="007972B7"/>
    <w:rsid w:val="00797D4D"/>
    <w:rsid w:val="007A00DB"/>
    <w:rsid w:val="007A01C8"/>
    <w:rsid w:val="007A1D94"/>
    <w:rsid w:val="007B4739"/>
    <w:rsid w:val="007B57F5"/>
    <w:rsid w:val="007B5EFD"/>
    <w:rsid w:val="007E2E85"/>
    <w:rsid w:val="007E4B37"/>
    <w:rsid w:val="007E5B80"/>
    <w:rsid w:val="007F1E2E"/>
    <w:rsid w:val="007F5AEC"/>
    <w:rsid w:val="007F6C9B"/>
    <w:rsid w:val="00801FE2"/>
    <w:rsid w:val="0081015B"/>
    <w:rsid w:val="00810931"/>
    <w:rsid w:val="00812E46"/>
    <w:rsid w:val="00814A5F"/>
    <w:rsid w:val="00814AE0"/>
    <w:rsid w:val="008159DF"/>
    <w:rsid w:val="00825C42"/>
    <w:rsid w:val="00833CB4"/>
    <w:rsid w:val="00842842"/>
    <w:rsid w:val="008435C8"/>
    <w:rsid w:val="008465D0"/>
    <w:rsid w:val="00847203"/>
    <w:rsid w:val="00847F46"/>
    <w:rsid w:val="00851C71"/>
    <w:rsid w:val="0085468A"/>
    <w:rsid w:val="00861E8E"/>
    <w:rsid w:val="008633E4"/>
    <w:rsid w:val="008662BF"/>
    <w:rsid w:val="00866B7B"/>
    <w:rsid w:val="008725B8"/>
    <w:rsid w:val="00875E41"/>
    <w:rsid w:val="00877A9E"/>
    <w:rsid w:val="00882CC5"/>
    <w:rsid w:val="00884F7E"/>
    <w:rsid w:val="00885D56"/>
    <w:rsid w:val="00893B48"/>
    <w:rsid w:val="00893F60"/>
    <w:rsid w:val="00896D47"/>
    <w:rsid w:val="008B1C74"/>
    <w:rsid w:val="008B6777"/>
    <w:rsid w:val="008C480C"/>
    <w:rsid w:val="008D02A2"/>
    <w:rsid w:val="008D0312"/>
    <w:rsid w:val="008D5122"/>
    <w:rsid w:val="008E0F52"/>
    <w:rsid w:val="008E1543"/>
    <w:rsid w:val="008E2644"/>
    <w:rsid w:val="008E4EEB"/>
    <w:rsid w:val="008F6004"/>
    <w:rsid w:val="00900D97"/>
    <w:rsid w:val="0090523A"/>
    <w:rsid w:val="00906395"/>
    <w:rsid w:val="009169EF"/>
    <w:rsid w:val="009213E6"/>
    <w:rsid w:val="009260A9"/>
    <w:rsid w:val="00930280"/>
    <w:rsid w:val="00945A10"/>
    <w:rsid w:val="00946001"/>
    <w:rsid w:val="00950D67"/>
    <w:rsid w:val="00961F26"/>
    <w:rsid w:val="00962AC3"/>
    <w:rsid w:val="00963EEB"/>
    <w:rsid w:val="0097188B"/>
    <w:rsid w:val="00973D54"/>
    <w:rsid w:val="00974006"/>
    <w:rsid w:val="009860A9"/>
    <w:rsid w:val="00994BF3"/>
    <w:rsid w:val="009A061D"/>
    <w:rsid w:val="009B252F"/>
    <w:rsid w:val="009D548C"/>
    <w:rsid w:val="009E05E3"/>
    <w:rsid w:val="009E0942"/>
    <w:rsid w:val="009E7022"/>
    <w:rsid w:val="009F0CED"/>
    <w:rsid w:val="009F1C7D"/>
    <w:rsid w:val="009F65D2"/>
    <w:rsid w:val="00A076FD"/>
    <w:rsid w:val="00A07ACB"/>
    <w:rsid w:val="00A12A15"/>
    <w:rsid w:val="00A21223"/>
    <w:rsid w:val="00A2579C"/>
    <w:rsid w:val="00A25C0E"/>
    <w:rsid w:val="00A32312"/>
    <w:rsid w:val="00A3364A"/>
    <w:rsid w:val="00A411A8"/>
    <w:rsid w:val="00A444E7"/>
    <w:rsid w:val="00A45429"/>
    <w:rsid w:val="00A55A82"/>
    <w:rsid w:val="00A60B17"/>
    <w:rsid w:val="00A6222E"/>
    <w:rsid w:val="00A65318"/>
    <w:rsid w:val="00A66880"/>
    <w:rsid w:val="00A73E52"/>
    <w:rsid w:val="00A75806"/>
    <w:rsid w:val="00A7608E"/>
    <w:rsid w:val="00A80533"/>
    <w:rsid w:val="00A81DF9"/>
    <w:rsid w:val="00A848C2"/>
    <w:rsid w:val="00A929E8"/>
    <w:rsid w:val="00A949F3"/>
    <w:rsid w:val="00A950B7"/>
    <w:rsid w:val="00A97D46"/>
    <w:rsid w:val="00AA0BF8"/>
    <w:rsid w:val="00AA50C2"/>
    <w:rsid w:val="00AD1285"/>
    <w:rsid w:val="00AD33C9"/>
    <w:rsid w:val="00AE06F2"/>
    <w:rsid w:val="00AE291F"/>
    <w:rsid w:val="00AE2DDB"/>
    <w:rsid w:val="00AF351B"/>
    <w:rsid w:val="00AF3AA6"/>
    <w:rsid w:val="00AF3FB6"/>
    <w:rsid w:val="00B0743C"/>
    <w:rsid w:val="00B1151B"/>
    <w:rsid w:val="00B116F0"/>
    <w:rsid w:val="00B1519A"/>
    <w:rsid w:val="00B208B6"/>
    <w:rsid w:val="00B25435"/>
    <w:rsid w:val="00B325DF"/>
    <w:rsid w:val="00B37975"/>
    <w:rsid w:val="00B41D3E"/>
    <w:rsid w:val="00B45EB1"/>
    <w:rsid w:val="00B56F4F"/>
    <w:rsid w:val="00B60A94"/>
    <w:rsid w:val="00B63467"/>
    <w:rsid w:val="00B715B6"/>
    <w:rsid w:val="00B71A5E"/>
    <w:rsid w:val="00B74467"/>
    <w:rsid w:val="00B858B3"/>
    <w:rsid w:val="00B86C83"/>
    <w:rsid w:val="00B90E14"/>
    <w:rsid w:val="00B92725"/>
    <w:rsid w:val="00B9369A"/>
    <w:rsid w:val="00B96771"/>
    <w:rsid w:val="00B96F7B"/>
    <w:rsid w:val="00BA10A4"/>
    <w:rsid w:val="00BA1DF0"/>
    <w:rsid w:val="00BB6EF9"/>
    <w:rsid w:val="00BC12CF"/>
    <w:rsid w:val="00BC1427"/>
    <w:rsid w:val="00BC34B8"/>
    <w:rsid w:val="00BC6802"/>
    <w:rsid w:val="00BC6DBB"/>
    <w:rsid w:val="00BD409B"/>
    <w:rsid w:val="00BD5182"/>
    <w:rsid w:val="00BE7126"/>
    <w:rsid w:val="00BF1DB3"/>
    <w:rsid w:val="00BF31D5"/>
    <w:rsid w:val="00BF5C6D"/>
    <w:rsid w:val="00BF77F3"/>
    <w:rsid w:val="00C01295"/>
    <w:rsid w:val="00C01521"/>
    <w:rsid w:val="00C14392"/>
    <w:rsid w:val="00C22766"/>
    <w:rsid w:val="00C27A97"/>
    <w:rsid w:val="00C3329E"/>
    <w:rsid w:val="00C3753B"/>
    <w:rsid w:val="00C56B9A"/>
    <w:rsid w:val="00C6566E"/>
    <w:rsid w:val="00C70706"/>
    <w:rsid w:val="00C7261F"/>
    <w:rsid w:val="00C77580"/>
    <w:rsid w:val="00C85A50"/>
    <w:rsid w:val="00C96061"/>
    <w:rsid w:val="00CA2AF4"/>
    <w:rsid w:val="00CA3F4A"/>
    <w:rsid w:val="00CB0D66"/>
    <w:rsid w:val="00CB6A72"/>
    <w:rsid w:val="00CD03F8"/>
    <w:rsid w:val="00CD23EC"/>
    <w:rsid w:val="00CD5545"/>
    <w:rsid w:val="00CD588E"/>
    <w:rsid w:val="00CE0015"/>
    <w:rsid w:val="00CE7031"/>
    <w:rsid w:val="00CF69D5"/>
    <w:rsid w:val="00D00518"/>
    <w:rsid w:val="00D11A3D"/>
    <w:rsid w:val="00D15749"/>
    <w:rsid w:val="00D1646B"/>
    <w:rsid w:val="00D313F3"/>
    <w:rsid w:val="00D31BF6"/>
    <w:rsid w:val="00D33918"/>
    <w:rsid w:val="00D36734"/>
    <w:rsid w:val="00D437C2"/>
    <w:rsid w:val="00D474A1"/>
    <w:rsid w:val="00D521C2"/>
    <w:rsid w:val="00D57CED"/>
    <w:rsid w:val="00D57D5F"/>
    <w:rsid w:val="00D60B20"/>
    <w:rsid w:val="00D70FBA"/>
    <w:rsid w:val="00D71653"/>
    <w:rsid w:val="00D7228D"/>
    <w:rsid w:val="00D738CB"/>
    <w:rsid w:val="00D80A9A"/>
    <w:rsid w:val="00D82CCC"/>
    <w:rsid w:val="00D837AD"/>
    <w:rsid w:val="00D9459C"/>
    <w:rsid w:val="00DA576C"/>
    <w:rsid w:val="00DB277B"/>
    <w:rsid w:val="00DC1972"/>
    <w:rsid w:val="00DC5138"/>
    <w:rsid w:val="00DC7B24"/>
    <w:rsid w:val="00DD27DF"/>
    <w:rsid w:val="00DD4984"/>
    <w:rsid w:val="00DD55A6"/>
    <w:rsid w:val="00DD7E05"/>
    <w:rsid w:val="00DE53C4"/>
    <w:rsid w:val="00DF21D7"/>
    <w:rsid w:val="00E018B3"/>
    <w:rsid w:val="00E0198F"/>
    <w:rsid w:val="00E029BF"/>
    <w:rsid w:val="00E050F6"/>
    <w:rsid w:val="00E1033A"/>
    <w:rsid w:val="00E1309B"/>
    <w:rsid w:val="00E25C0B"/>
    <w:rsid w:val="00E321B0"/>
    <w:rsid w:val="00E53528"/>
    <w:rsid w:val="00E56E13"/>
    <w:rsid w:val="00E64DE8"/>
    <w:rsid w:val="00E76637"/>
    <w:rsid w:val="00E8339E"/>
    <w:rsid w:val="00E914AA"/>
    <w:rsid w:val="00E93769"/>
    <w:rsid w:val="00E95F8F"/>
    <w:rsid w:val="00EA3452"/>
    <w:rsid w:val="00EA5B71"/>
    <w:rsid w:val="00EA6899"/>
    <w:rsid w:val="00EB11E6"/>
    <w:rsid w:val="00EB3AB2"/>
    <w:rsid w:val="00EB3FDE"/>
    <w:rsid w:val="00EB7124"/>
    <w:rsid w:val="00EC0695"/>
    <w:rsid w:val="00EC1E01"/>
    <w:rsid w:val="00EC7BD3"/>
    <w:rsid w:val="00ED286E"/>
    <w:rsid w:val="00ED3356"/>
    <w:rsid w:val="00F01483"/>
    <w:rsid w:val="00F02E2E"/>
    <w:rsid w:val="00F137D0"/>
    <w:rsid w:val="00F15764"/>
    <w:rsid w:val="00F200C9"/>
    <w:rsid w:val="00F2556A"/>
    <w:rsid w:val="00F34EB9"/>
    <w:rsid w:val="00F35B58"/>
    <w:rsid w:val="00F43898"/>
    <w:rsid w:val="00F47563"/>
    <w:rsid w:val="00F80091"/>
    <w:rsid w:val="00F84579"/>
    <w:rsid w:val="00F86203"/>
    <w:rsid w:val="00F91784"/>
    <w:rsid w:val="00F91B89"/>
    <w:rsid w:val="00FA0F45"/>
    <w:rsid w:val="00FB06FA"/>
    <w:rsid w:val="00FB3D55"/>
    <w:rsid w:val="00FC6001"/>
    <w:rsid w:val="00FC7AC5"/>
    <w:rsid w:val="00FD179D"/>
    <w:rsid w:val="00FD4A6E"/>
    <w:rsid w:val="00FD6A77"/>
    <w:rsid w:val="00FE0F6A"/>
    <w:rsid w:val="00FE17DD"/>
    <w:rsid w:val="00FF01FF"/>
    <w:rsid w:val="00FF097C"/>
    <w:rsid w:val="00FF57E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653074"/>
  <w15:chartTrackingRefBased/>
  <w15:docId w15:val="{F5B86310-8664-4A43-9A35-C1A44BBFAA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DA2"/>
    <w:pPr>
      <w:spacing w:before="120" w:after="120" w:line="360" w:lineRule="auto"/>
      <w:jc w:val="both"/>
    </w:pPr>
    <w:rPr>
      <w:rFonts w:ascii="Times New Roman" w:hAnsi="Times New Roman"/>
      <w:sz w:val="24"/>
    </w:rPr>
  </w:style>
  <w:style w:type="paragraph" w:styleId="Balk1">
    <w:name w:val="heading 1"/>
    <w:basedOn w:val="PARAGRAFMETN"/>
    <w:next w:val="PARAGRAFMETN"/>
    <w:link w:val="Balk1Char"/>
    <w:uiPriority w:val="9"/>
    <w:qFormat/>
    <w:rsid w:val="000D28F6"/>
    <w:pPr>
      <w:keepNext/>
      <w:keepLines/>
      <w:spacing w:before="240"/>
      <w:jc w:val="center"/>
      <w:outlineLvl w:val="0"/>
    </w:pPr>
    <w:rPr>
      <w:rFonts w:eastAsiaTheme="majorEastAsia" w:cstheme="majorBidi"/>
      <w:b/>
      <w:szCs w:val="32"/>
    </w:rPr>
  </w:style>
  <w:style w:type="paragraph" w:styleId="Balk2">
    <w:name w:val="heading 2"/>
    <w:basedOn w:val="PARAGRAFMETN"/>
    <w:next w:val="PARAGRAFMETN"/>
    <w:link w:val="Balk2Char"/>
    <w:uiPriority w:val="9"/>
    <w:unhideWhenUsed/>
    <w:qFormat/>
    <w:rsid w:val="00247DA2"/>
    <w:pPr>
      <w:keepNext/>
      <w:keepLines/>
      <w:spacing w:before="240"/>
      <w:outlineLvl w:val="1"/>
    </w:pPr>
    <w:rPr>
      <w:rFonts w:eastAsiaTheme="majorEastAsia" w:cstheme="majorBidi"/>
      <w:b/>
      <w:szCs w:val="26"/>
    </w:rPr>
  </w:style>
  <w:style w:type="paragraph" w:styleId="Balk3">
    <w:name w:val="heading 3"/>
    <w:basedOn w:val="PARAGRAFMETN"/>
    <w:next w:val="PARAGRAFMETN"/>
    <w:link w:val="Balk3Char"/>
    <w:uiPriority w:val="9"/>
    <w:unhideWhenUsed/>
    <w:qFormat/>
    <w:rsid w:val="000E5831"/>
    <w:pPr>
      <w:keepNext/>
      <w:keepLines/>
      <w:spacing w:before="240"/>
      <w:outlineLvl w:val="2"/>
    </w:pPr>
    <w:rPr>
      <w:rFonts w:eastAsiaTheme="majorEastAsia" w:cstheme="majorBidi"/>
      <w:b/>
    </w:rPr>
  </w:style>
  <w:style w:type="paragraph" w:styleId="Balk4">
    <w:name w:val="heading 4"/>
    <w:basedOn w:val="PARAGRAFMETN"/>
    <w:next w:val="PARAGRAFMETN"/>
    <w:link w:val="Balk4Char"/>
    <w:uiPriority w:val="9"/>
    <w:unhideWhenUsed/>
    <w:qFormat/>
    <w:rsid w:val="00267D54"/>
    <w:pPr>
      <w:keepNext/>
      <w:keepLines/>
      <w:outlineLvl w:val="3"/>
    </w:pPr>
    <w:rPr>
      <w:rFonts w:eastAsiaTheme="majorEastAsia" w:cstheme="majorBidi"/>
      <w:i/>
      <w:iC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0D28F6"/>
    <w:rPr>
      <w:rFonts w:ascii="Times New Roman" w:eastAsiaTheme="majorEastAsia" w:hAnsi="Times New Roman" w:cstheme="majorBidi"/>
      <w:b/>
      <w:color w:val="000000"/>
      <w:sz w:val="24"/>
      <w:szCs w:val="32"/>
      <w:shd w:val="clear" w:color="auto" w:fill="FFFFFF"/>
      <w:lang w:eastAsia="tr-TR"/>
    </w:rPr>
  </w:style>
  <w:style w:type="character" w:customStyle="1" w:styleId="Balk2Char">
    <w:name w:val="Başlık 2 Char"/>
    <w:basedOn w:val="VarsaylanParagrafYazTipi"/>
    <w:link w:val="Balk2"/>
    <w:uiPriority w:val="9"/>
    <w:rsid w:val="00267D54"/>
    <w:rPr>
      <w:rFonts w:ascii="Times New Roman" w:eastAsiaTheme="majorEastAsia" w:hAnsi="Times New Roman" w:cstheme="majorBidi"/>
      <w:b/>
      <w:color w:val="000000"/>
      <w:sz w:val="24"/>
      <w:szCs w:val="26"/>
      <w:shd w:val="clear" w:color="auto" w:fill="FFFFFF"/>
      <w:lang w:eastAsia="tr-TR"/>
    </w:rPr>
  </w:style>
  <w:style w:type="paragraph" w:styleId="ResimYazs">
    <w:name w:val="caption"/>
    <w:basedOn w:val="Normal"/>
    <w:next w:val="Normal"/>
    <w:uiPriority w:val="35"/>
    <w:unhideWhenUsed/>
    <w:qFormat/>
    <w:rsid w:val="00C6566E"/>
    <w:pPr>
      <w:spacing w:after="200" w:line="240" w:lineRule="auto"/>
    </w:pPr>
    <w:rPr>
      <w:i/>
      <w:iCs/>
      <w:color w:val="44546A" w:themeColor="text2"/>
      <w:sz w:val="18"/>
      <w:szCs w:val="18"/>
    </w:rPr>
  </w:style>
  <w:style w:type="paragraph" w:styleId="TBal">
    <w:name w:val="TOC Heading"/>
    <w:basedOn w:val="Balk1"/>
    <w:next w:val="Normal"/>
    <w:uiPriority w:val="39"/>
    <w:unhideWhenUsed/>
    <w:qFormat/>
    <w:rsid w:val="00EA6899"/>
    <w:pPr>
      <w:outlineLvl w:val="9"/>
    </w:pPr>
  </w:style>
  <w:style w:type="paragraph" w:styleId="T1">
    <w:name w:val="toc 1"/>
    <w:basedOn w:val="Normal"/>
    <w:next w:val="Normal"/>
    <w:autoRedefine/>
    <w:uiPriority w:val="39"/>
    <w:unhideWhenUsed/>
    <w:rsid w:val="00DC7B24"/>
    <w:pPr>
      <w:tabs>
        <w:tab w:val="right" w:leader="dot" w:pos="9060"/>
      </w:tabs>
      <w:spacing w:after="100"/>
    </w:pPr>
  </w:style>
  <w:style w:type="paragraph" w:styleId="T2">
    <w:name w:val="toc 2"/>
    <w:basedOn w:val="Normal"/>
    <w:next w:val="Normal"/>
    <w:autoRedefine/>
    <w:uiPriority w:val="39"/>
    <w:unhideWhenUsed/>
    <w:rsid w:val="00EA6899"/>
    <w:pPr>
      <w:spacing w:after="100"/>
      <w:ind w:left="220"/>
    </w:pPr>
  </w:style>
  <w:style w:type="character" w:styleId="Kpr">
    <w:name w:val="Hyperlink"/>
    <w:basedOn w:val="VarsaylanParagrafYazTipi"/>
    <w:uiPriority w:val="99"/>
    <w:unhideWhenUsed/>
    <w:rsid w:val="00EA6899"/>
    <w:rPr>
      <w:color w:val="0563C1" w:themeColor="hyperlink"/>
      <w:u w:val="single"/>
    </w:rPr>
  </w:style>
  <w:style w:type="paragraph" w:styleId="ekillerTablosu">
    <w:name w:val="table of figures"/>
    <w:basedOn w:val="Normal"/>
    <w:next w:val="Normal"/>
    <w:uiPriority w:val="99"/>
    <w:unhideWhenUsed/>
    <w:rsid w:val="00FC7AC5"/>
    <w:pPr>
      <w:spacing w:after="0"/>
    </w:pPr>
  </w:style>
  <w:style w:type="character" w:styleId="Vurgu">
    <w:name w:val="Emphasis"/>
    <w:basedOn w:val="VarsaylanParagrafYazTipi"/>
    <w:uiPriority w:val="20"/>
    <w:qFormat/>
    <w:rsid w:val="003A7A96"/>
    <w:rPr>
      <w:i/>
      <w:iCs/>
    </w:rPr>
  </w:style>
  <w:style w:type="character" w:customStyle="1" w:styleId="Balk3Char">
    <w:name w:val="Başlık 3 Char"/>
    <w:basedOn w:val="VarsaylanParagrafYazTipi"/>
    <w:link w:val="Balk3"/>
    <w:uiPriority w:val="9"/>
    <w:rsid w:val="00267D54"/>
    <w:rPr>
      <w:rFonts w:ascii="Times New Roman" w:eastAsiaTheme="majorEastAsia" w:hAnsi="Times New Roman" w:cstheme="majorBidi"/>
      <w:b/>
      <w:color w:val="000000"/>
      <w:sz w:val="24"/>
      <w:szCs w:val="24"/>
      <w:shd w:val="clear" w:color="auto" w:fill="FFFFFF"/>
      <w:lang w:eastAsia="tr-TR"/>
    </w:rPr>
  </w:style>
  <w:style w:type="character" w:customStyle="1" w:styleId="Balk4Char">
    <w:name w:val="Başlık 4 Char"/>
    <w:basedOn w:val="VarsaylanParagrafYazTipi"/>
    <w:link w:val="Balk4"/>
    <w:uiPriority w:val="9"/>
    <w:rsid w:val="00267D54"/>
    <w:rPr>
      <w:rFonts w:ascii="Times New Roman" w:eastAsiaTheme="majorEastAsia" w:hAnsi="Times New Roman" w:cstheme="majorBidi"/>
      <w:i/>
      <w:iCs/>
      <w:color w:val="000000"/>
      <w:sz w:val="24"/>
      <w:szCs w:val="24"/>
      <w:shd w:val="clear" w:color="auto" w:fill="FFFFFF"/>
      <w:lang w:eastAsia="tr-TR"/>
    </w:rPr>
  </w:style>
  <w:style w:type="paragraph" w:styleId="ListeParagraf">
    <w:name w:val="List Paragraph"/>
    <w:basedOn w:val="Normal"/>
    <w:uiPriority w:val="34"/>
    <w:qFormat/>
    <w:rsid w:val="00AA0BF8"/>
    <w:pPr>
      <w:ind w:left="720"/>
      <w:contextualSpacing/>
    </w:pPr>
  </w:style>
  <w:style w:type="paragraph" w:styleId="T3">
    <w:name w:val="toc 3"/>
    <w:basedOn w:val="Normal"/>
    <w:next w:val="Normal"/>
    <w:autoRedefine/>
    <w:uiPriority w:val="39"/>
    <w:unhideWhenUsed/>
    <w:rsid w:val="00CF69D5"/>
    <w:pPr>
      <w:spacing w:after="100"/>
      <w:ind w:left="480"/>
    </w:pPr>
  </w:style>
  <w:style w:type="character" w:styleId="AklamaBavurusu">
    <w:name w:val="annotation reference"/>
    <w:basedOn w:val="VarsaylanParagrafYazTipi"/>
    <w:uiPriority w:val="99"/>
    <w:semiHidden/>
    <w:unhideWhenUsed/>
    <w:rsid w:val="00C96061"/>
    <w:rPr>
      <w:sz w:val="16"/>
      <w:szCs w:val="16"/>
    </w:rPr>
  </w:style>
  <w:style w:type="paragraph" w:styleId="AklamaMetni">
    <w:name w:val="annotation text"/>
    <w:basedOn w:val="Normal"/>
    <w:link w:val="AklamaMetniChar"/>
    <w:uiPriority w:val="99"/>
    <w:unhideWhenUsed/>
    <w:rsid w:val="00C96061"/>
    <w:pPr>
      <w:spacing w:line="240" w:lineRule="auto"/>
    </w:pPr>
    <w:rPr>
      <w:sz w:val="20"/>
      <w:szCs w:val="20"/>
    </w:rPr>
  </w:style>
  <w:style w:type="character" w:customStyle="1" w:styleId="AklamaMetniChar">
    <w:name w:val="Açıklama Metni Char"/>
    <w:basedOn w:val="VarsaylanParagrafYazTipi"/>
    <w:link w:val="AklamaMetni"/>
    <w:uiPriority w:val="99"/>
    <w:rsid w:val="00C96061"/>
    <w:rPr>
      <w:rFonts w:ascii="Times New Roman" w:hAnsi="Times New Roman"/>
      <w:sz w:val="20"/>
      <w:szCs w:val="20"/>
    </w:rPr>
  </w:style>
  <w:style w:type="paragraph" w:styleId="AklamaKonusu">
    <w:name w:val="annotation subject"/>
    <w:basedOn w:val="AklamaMetni"/>
    <w:next w:val="AklamaMetni"/>
    <w:link w:val="AklamaKonusuChar"/>
    <w:uiPriority w:val="99"/>
    <w:semiHidden/>
    <w:unhideWhenUsed/>
    <w:rsid w:val="00C96061"/>
    <w:rPr>
      <w:b/>
      <w:bCs/>
    </w:rPr>
  </w:style>
  <w:style w:type="character" w:customStyle="1" w:styleId="AklamaKonusuChar">
    <w:name w:val="Açıklama Konusu Char"/>
    <w:basedOn w:val="AklamaMetniChar"/>
    <w:link w:val="AklamaKonusu"/>
    <w:uiPriority w:val="99"/>
    <w:semiHidden/>
    <w:rsid w:val="00C96061"/>
    <w:rPr>
      <w:rFonts w:ascii="Times New Roman" w:hAnsi="Times New Roman"/>
      <w:b/>
      <w:bCs/>
      <w:sz w:val="20"/>
      <w:szCs w:val="20"/>
    </w:rPr>
  </w:style>
  <w:style w:type="paragraph" w:styleId="NormalWeb">
    <w:name w:val="Normal (Web)"/>
    <w:basedOn w:val="Normal"/>
    <w:uiPriority w:val="99"/>
    <w:semiHidden/>
    <w:unhideWhenUsed/>
    <w:rsid w:val="00E25C0B"/>
    <w:pPr>
      <w:spacing w:before="100" w:beforeAutospacing="1" w:after="100" w:afterAutospacing="1" w:line="240" w:lineRule="auto"/>
      <w:jc w:val="left"/>
    </w:pPr>
    <w:rPr>
      <w:rFonts w:eastAsia="Times New Roman" w:cs="Times New Roman"/>
      <w:szCs w:val="24"/>
      <w:lang w:eastAsia="tr-TR"/>
    </w:rPr>
  </w:style>
  <w:style w:type="character" w:styleId="Gl">
    <w:name w:val="Strong"/>
    <w:basedOn w:val="VarsaylanParagrafYazTipi"/>
    <w:uiPriority w:val="22"/>
    <w:qFormat/>
    <w:rsid w:val="00E25C0B"/>
    <w:rPr>
      <w:b/>
      <w:bCs/>
    </w:rPr>
  </w:style>
  <w:style w:type="paragraph" w:customStyle="1" w:styleId="PARAGRAFMETN">
    <w:name w:val="PARAGRAF METNİ"/>
    <w:basedOn w:val="Normal"/>
    <w:qFormat/>
    <w:rsid w:val="000E5831"/>
    <w:pPr>
      <w:widowControl w:val="0"/>
      <w:shd w:val="clear" w:color="auto" w:fill="FFFFFF"/>
    </w:pPr>
    <w:rPr>
      <w:rFonts w:eastAsia="Times New Roman" w:cs="Times New Roman"/>
      <w:color w:val="000000"/>
      <w:szCs w:val="24"/>
      <w:lang w:eastAsia="tr-TR"/>
    </w:rPr>
  </w:style>
  <w:style w:type="table" w:styleId="TabloKlavuzu">
    <w:name w:val="Table Grid"/>
    <w:basedOn w:val="NormalTablo"/>
    <w:uiPriority w:val="39"/>
    <w:rsid w:val="007762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4">
    <w:name w:val="toc 4"/>
    <w:basedOn w:val="Normal"/>
    <w:next w:val="Normal"/>
    <w:autoRedefine/>
    <w:uiPriority w:val="39"/>
    <w:unhideWhenUsed/>
    <w:rsid w:val="006474A6"/>
    <w:pPr>
      <w:spacing w:after="100"/>
      <w:ind w:left="720"/>
    </w:pPr>
  </w:style>
  <w:style w:type="paragraph" w:customStyle="1" w:styleId="Balk1ekil">
    <w:name w:val="Başlık 1 Şekil"/>
    <w:basedOn w:val="Balk1"/>
    <w:next w:val="GvdeMetni"/>
    <w:qFormat/>
    <w:rsid w:val="006474A6"/>
    <w:pPr>
      <w:widowControl/>
      <w:spacing w:before="120"/>
    </w:pPr>
    <w:rPr>
      <w:rFonts w:eastAsia="Times New Roman" w:cs="Times New Roman"/>
      <w:bCs/>
      <w:caps/>
      <w:sz w:val="28"/>
      <w:szCs w:val="28"/>
      <w:lang w:eastAsia="x-none"/>
    </w:rPr>
  </w:style>
  <w:style w:type="paragraph" w:customStyle="1" w:styleId="listelerstili">
    <w:name w:val="listeler stili"/>
    <w:basedOn w:val="Normal"/>
    <w:qFormat/>
    <w:rsid w:val="006474A6"/>
    <w:pPr>
      <w:tabs>
        <w:tab w:val="left" w:pos="851"/>
      </w:tabs>
      <w:spacing w:before="0" w:after="0" w:line="240" w:lineRule="auto"/>
    </w:pPr>
    <w:rPr>
      <w:rFonts w:ascii="Calibri" w:eastAsia="Times New Roman" w:hAnsi="Calibri" w:cs="Times New Roman"/>
      <w:szCs w:val="20"/>
      <w:lang w:eastAsia="tr-TR"/>
    </w:rPr>
  </w:style>
  <w:style w:type="paragraph" w:styleId="GvdeMetni">
    <w:name w:val="Body Text"/>
    <w:basedOn w:val="Normal"/>
    <w:link w:val="GvdeMetniChar"/>
    <w:uiPriority w:val="99"/>
    <w:semiHidden/>
    <w:unhideWhenUsed/>
    <w:rsid w:val="006474A6"/>
  </w:style>
  <w:style w:type="character" w:customStyle="1" w:styleId="GvdeMetniChar">
    <w:name w:val="Gövde Metni Char"/>
    <w:basedOn w:val="VarsaylanParagrafYazTipi"/>
    <w:link w:val="GvdeMetni"/>
    <w:uiPriority w:val="99"/>
    <w:semiHidden/>
    <w:rsid w:val="006474A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3407">
      <w:bodyDiv w:val="1"/>
      <w:marLeft w:val="0"/>
      <w:marRight w:val="0"/>
      <w:marTop w:val="0"/>
      <w:marBottom w:val="0"/>
      <w:divBdr>
        <w:top w:val="none" w:sz="0" w:space="0" w:color="auto"/>
        <w:left w:val="none" w:sz="0" w:space="0" w:color="auto"/>
        <w:bottom w:val="none" w:sz="0" w:space="0" w:color="auto"/>
        <w:right w:val="none" w:sz="0" w:space="0" w:color="auto"/>
      </w:divBdr>
    </w:div>
    <w:div w:id="8530463">
      <w:bodyDiv w:val="1"/>
      <w:marLeft w:val="0"/>
      <w:marRight w:val="0"/>
      <w:marTop w:val="0"/>
      <w:marBottom w:val="0"/>
      <w:divBdr>
        <w:top w:val="none" w:sz="0" w:space="0" w:color="auto"/>
        <w:left w:val="none" w:sz="0" w:space="0" w:color="auto"/>
        <w:bottom w:val="none" w:sz="0" w:space="0" w:color="auto"/>
        <w:right w:val="none" w:sz="0" w:space="0" w:color="auto"/>
      </w:divBdr>
    </w:div>
    <w:div w:id="42995555">
      <w:bodyDiv w:val="1"/>
      <w:marLeft w:val="0"/>
      <w:marRight w:val="0"/>
      <w:marTop w:val="0"/>
      <w:marBottom w:val="0"/>
      <w:divBdr>
        <w:top w:val="none" w:sz="0" w:space="0" w:color="auto"/>
        <w:left w:val="none" w:sz="0" w:space="0" w:color="auto"/>
        <w:bottom w:val="none" w:sz="0" w:space="0" w:color="auto"/>
        <w:right w:val="none" w:sz="0" w:space="0" w:color="auto"/>
      </w:divBdr>
    </w:div>
    <w:div w:id="70272246">
      <w:bodyDiv w:val="1"/>
      <w:marLeft w:val="0"/>
      <w:marRight w:val="0"/>
      <w:marTop w:val="0"/>
      <w:marBottom w:val="0"/>
      <w:divBdr>
        <w:top w:val="none" w:sz="0" w:space="0" w:color="auto"/>
        <w:left w:val="none" w:sz="0" w:space="0" w:color="auto"/>
        <w:bottom w:val="none" w:sz="0" w:space="0" w:color="auto"/>
        <w:right w:val="none" w:sz="0" w:space="0" w:color="auto"/>
      </w:divBdr>
    </w:div>
    <w:div w:id="79566009">
      <w:bodyDiv w:val="1"/>
      <w:marLeft w:val="0"/>
      <w:marRight w:val="0"/>
      <w:marTop w:val="0"/>
      <w:marBottom w:val="0"/>
      <w:divBdr>
        <w:top w:val="none" w:sz="0" w:space="0" w:color="auto"/>
        <w:left w:val="none" w:sz="0" w:space="0" w:color="auto"/>
        <w:bottom w:val="none" w:sz="0" w:space="0" w:color="auto"/>
        <w:right w:val="none" w:sz="0" w:space="0" w:color="auto"/>
      </w:divBdr>
    </w:div>
    <w:div w:id="82262040">
      <w:bodyDiv w:val="1"/>
      <w:marLeft w:val="0"/>
      <w:marRight w:val="0"/>
      <w:marTop w:val="0"/>
      <w:marBottom w:val="0"/>
      <w:divBdr>
        <w:top w:val="none" w:sz="0" w:space="0" w:color="auto"/>
        <w:left w:val="none" w:sz="0" w:space="0" w:color="auto"/>
        <w:bottom w:val="none" w:sz="0" w:space="0" w:color="auto"/>
        <w:right w:val="none" w:sz="0" w:space="0" w:color="auto"/>
      </w:divBdr>
    </w:div>
    <w:div w:id="118035451">
      <w:bodyDiv w:val="1"/>
      <w:marLeft w:val="0"/>
      <w:marRight w:val="0"/>
      <w:marTop w:val="0"/>
      <w:marBottom w:val="0"/>
      <w:divBdr>
        <w:top w:val="none" w:sz="0" w:space="0" w:color="auto"/>
        <w:left w:val="none" w:sz="0" w:space="0" w:color="auto"/>
        <w:bottom w:val="none" w:sz="0" w:space="0" w:color="auto"/>
        <w:right w:val="none" w:sz="0" w:space="0" w:color="auto"/>
      </w:divBdr>
    </w:div>
    <w:div w:id="151527013">
      <w:bodyDiv w:val="1"/>
      <w:marLeft w:val="0"/>
      <w:marRight w:val="0"/>
      <w:marTop w:val="0"/>
      <w:marBottom w:val="0"/>
      <w:divBdr>
        <w:top w:val="none" w:sz="0" w:space="0" w:color="auto"/>
        <w:left w:val="none" w:sz="0" w:space="0" w:color="auto"/>
        <w:bottom w:val="none" w:sz="0" w:space="0" w:color="auto"/>
        <w:right w:val="none" w:sz="0" w:space="0" w:color="auto"/>
      </w:divBdr>
    </w:div>
    <w:div w:id="163059952">
      <w:bodyDiv w:val="1"/>
      <w:marLeft w:val="0"/>
      <w:marRight w:val="0"/>
      <w:marTop w:val="0"/>
      <w:marBottom w:val="0"/>
      <w:divBdr>
        <w:top w:val="none" w:sz="0" w:space="0" w:color="auto"/>
        <w:left w:val="none" w:sz="0" w:space="0" w:color="auto"/>
        <w:bottom w:val="none" w:sz="0" w:space="0" w:color="auto"/>
        <w:right w:val="none" w:sz="0" w:space="0" w:color="auto"/>
      </w:divBdr>
    </w:div>
    <w:div w:id="173958988">
      <w:bodyDiv w:val="1"/>
      <w:marLeft w:val="0"/>
      <w:marRight w:val="0"/>
      <w:marTop w:val="0"/>
      <w:marBottom w:val="0"/>
      <w:divBdr>
        <w:top w:val="none" w:sz="0" w:space="0" w:color="auto"/>
        <w:left w:val="none" w:sz="0" w:space="0" w:color="auto"/>
        <w:bottom w:val="none" w:sz="0" w:space="0" w:color="auto"/>
        <w:right w:val="none" w:sz="0" w:space="0" w:color="auto"/>
      </w:divBdr>
    </w:div>
    <w:div w:id="211818115">
      <w:bodyDiv w:val="1"/>
      <w:marLeft w:val="0"/>
      <w:marRight w:val="0"/>
      <w:marTop w:val="0"/>
      <w:marBottom w:val="0"/>
      <w:divBdr>
        <w:top w:val="none" w:sz="0" w:space="0" w:color="auto"/>
        <w:left w:val="none" w:sz="0" w:space="0" w:color="auto"/>
        <w:bottom w:val="none" w:sz="0" w:space="0" w:color="auto"/>
        <w:right w:val="none" w:sz="0" w:space="0" w:color="auto"/>
      </w:divBdr>
    </w:div>
    <w:div w:id="220211017">
      <w:bodyDiv w:val="1"/>
      <w:marLeft w:val="0"/>
      <w:marRight w:val="0"/>
      <w:marTop w:val="0"/>
      <w:marBottom w:val="0"/>
      <w:divBdr>
        <w:top w:val="none" w:sz="0" w:space="0" w:color="auto"/>
        <w:left w:val="none" w:sz="0" w:space="0" w:color="auto"/>
        <w:bottom w:val="none" w:sz="0" w:space="0" w:color="auto"/>
        <w:right w:val="none" w:sz="0" w:space="0" w:color="auto"/>
      </w:divBdr>
    </w:div>
    <w:div w:id="222914435">
      <w:bodyDiv w:val="1"/>
      <w:marLeft w:val="0"/>
      <w:marRight w:val="0"/>
      <w:marTop w:val="0"/>
      <w:marBottom w:val="0"/>
      <w:divBdr>
        <w:top w:val="none" w:sz="0" w:space="0" w:color="auto"/>
        <w:left w:val="none" w:sz="0" w:space="0" w:color="auto"/>
        <w:bottom w:val="none" w:sz="0" w:space="0" w:color="auto"/>
        <w:right w:val="none" w:sz="0" w:space="0" w:color="auto"/>
      </w:divBdr>
    </w:div>
    <w:div w:id="223680721">
      <w:bodyDiv w:val="1"/>
      <w:marLeft w:val="0"/>
      <w:marRight w:val="0"/>
      <w:marTop w:val="0"/>
      <w:marBottom w:val="0"/>
      <w:divBdr>
        <w:top w:val="none" w:sz="0" w:space="0" w:color="auto"/>
        <w:left w:val="none" w:sz="0" w:space="0" w:color="auto"/>
        <w:bottom w:val="none" w:sz="0" w:space="0" w:color="auto"/>
        <w:right w:val="none" w:sz="0" w:space="0" w:color="auto"/>
      </w:divBdr>
    </w:div>
    <w:div w:id="225261116">
      <w:bodyDiv w:val="1"/>
      <w:marLeft w:val="0"/>
      <w:marRight w:val="0"/>
      <w:marTop w:val="0"/>
      <w:marBottom w:val="0"/>
      <w:divBdr>
        <w:top w:val="none" w:sz="0" w:space="0" w:color="auto"/>
        <w:left w:val="none" w:sz="0" w:space="0" w:color="auto"/>
        <w:bottom w:val="none" w:sz="0" w:space="0" w:color="auto"/>
        <w:right w:val="none" w:sz="0" w:space="0" w:color="auto"/>
      </w:divBdr>
    </w:div>
    <w:div w:id="226964475">
      <w:bodyDiv w:val="1"/>
      <w:marLeft w:val="0"/>
      <w:marRight w:val="0"/>
      <w:marTop w:val="0"/>
      <w:marBottom w:val="0"/>
      <w:divBdr>
        <w:top w:val="none" w:sz="0" w:space="0" w:color="auto"/>
        <w:left w:val="none" w:sz="0" w:space="0" w:color="auto"/>
        <w:bottom w:val="none" w:sz="0" w:space="0" w:color="auto"/>
        <w:right w:val="none" w:sz="0" w:space="0" w:color="auto"/>
      </w:divBdr>
    </w:div>
    <w:div w:id="235362260">
      <w:bodyDiv w:val="1"/>
      <w:marLeft w:val="0"/>
      <w:marRight w:val="0"/>
      <w:marTop w:val="0"/>
      <w:marBottom w:val="0"/>
      <w:divBdr>
        <w:top w:val="none" w:sz="0" w:space="0" w:color="auto"/>
        <w:left w:val="none" w:sz="0" w:space="0" w:color="auto"/>
        <w:bottom w:val="none" w:sz="0" w:space="0" w:color="auto"/>
        <w:right w:val="none" w:sz="0" w:space="0" w:color="auto"/>
      </w:divBdr>
    </w:div>
    <w:div w:id="249509873">
      <w:bodyDiv w:val="1"/>
      <w:marLeft w:val="0"/>
      <w:marRight w:val="0"/>
      <w:marTop w:val="0"/>
      <w:marBottom w:val="0"/>
      <w:divBdr>
        <w:top w:val="none" w:sz="0" w:space="0" w:color="auto"/>
        <w:left w:val="none" w:sz="0" w:space="0" w:color="auto"/>
        <w:bottom w:val="none" w:sz="0" w:space="0" w:color="auto"/>
        <w:right w:val="none" w:sz="0" w:space="0" w:color="auto"/>
      </w:divBdr>
    </w:div>
    <w:div w:id="337973864">
      <w:bodyDiv w:val="1"/>
      <w:marLeft w:val="0"/>
      <w:marRight w:val="0"/>
      <w:marTop w:val="0"/>
      <w:marBottom w:val="0"/>
      <w:divBdr>
        <w:top w:val="none" w:sz="0" w:space="0" w:color="auto"/>
        <w:left w:val="none" w:sz="0" w:space="0" w:color="auto"/>
        <w:bottom w:val="none" w:sz="0" w:space="0" w:color="auto"/>
        <w:right w:val="none" w:sz="0" w:space="0" w:color="auto"/>
      </w:divBdr>
    </w:div>
    <w:div w:id="365104571">
      <w:bodyDiv w:val="1"/>
      <w:marLeft w:val="0"/>
      <w:marRight w:val="0"/>
      <w:marTop w:val="0"/>
      <w:marBottom w:val="0"/>
      <w:divBdr>
        <w:top w:val="none" w:sz="0" w:space="0" w:color="auto"/>
        <w:left w:val="none" w:sz="0" w:space="0" w:color="auto"/>
        <w:bottom w:val="none" w:sz="0" w:space="0" w:color="auto"/>
        <w:right w:val="none" w:sz="0" w:space="0" w:color="auto"/>
      </w:divBdr>
    </w:div>
    <w:div w:id="379130781">
      <w:bodyDiv w:val="1"/>
      <w:marLeft w:val="0"/>
      <w:marRight w:val="0"/>
      <w:marTop w:val="0"/>
      <w:marBottom w:val="0"/>
      <w:divBdr>
        <w:top w:val="none" w:sz="0" w:space="0" w:color="auto"/>
        <w:left w:val="none" w:sz="0" w:space="0" w:color="auto"/>
        <w:bottom w:val="none" w:sz="0" w:space="0" w:color="auto"/>
        <w:right w:val="none" w:sz="0" w:space="0" w:color="auto"/>
      </w:divBdr>
    </w:div>
    <w:div w:id="392773820">
      <w:bodyDiv w:val="1"/>
      <w:marLeft w:val="0"/>
      <w:marRight w:val="0"/>
      <w:marTop w:val="0"/>
      <w:marBottom w:val="0"/>
      <w:divBdr>
        <w:top w:val="none" w:sz="0" w:space="0" w:color="auto"/>
        <w:left w:val="none" w:sz="0" w:space="0" w:color="auto"/>
        <w:bottom w:val="none" w:sz="0" w:space="0" w:color="auto"/>
        <w:right w:val="none" w:sz="0" w:space="0" w:color="auto"/>
      </w:divBdr>
    </w:div>
    <w:div w:id="393895543">
      <w:bodyDiv w:val="1"/>
      <w:marLeft w:val="0"/>
      <w:marRight w:val="0"/>
      <w:marTop w:val="0"/>
      <w:marBottom w:val="0"/>
      <w:divBdr>
        <w:top w:val="none" w:sz="0" w:space="0" w:color="auto"/>
        <w:left w:val="none" w:sz="0" w:space="0" w:color="auto"/>
        <w:bottom w:val="none" w:sz="0" w:space="0" w:color="auto"/>
        <w:right w:val="none" w:sz="0" w:space="0" w:color="auto"/>
      </w:divBdr>
    </w:div>
    <w:div w:id="394164868">
      <w:bodyDiv w:val="1"/>
      <w:marLeft w:val="0"/>
      <w:marRight w:val="0"/>
      <w:marTop w:val="0"/>
      <w:marBottom w:val="0"/>
      <w:divBdr>
        <w:top w:val="none" w:sz="0" w:space="0" w:color="auto"/>
        <w:left w:val="none" w:sz="0" w:space="0" w:color="auto"/>
        <w:bottom w:val="none" w:sz="0" w:space="0" w:color="auto"/>
        <w:right w:val="none" w:sz="0" w:space="0" w:color="auto"/>
      </w:divBdr>
    </w:div>
    <w:div w:id="420613556">
      <w:bodyDiv w:val="1"/>
      <w:marLeft w:val="0"/>
      <w:marRight w:val="0"/>
      <w:marTop w:val="0"/>
      <w:marBottom w:val="0"/>
      <w:divBdr>
        <w:top w:val="none" w:sz="0" w:space="0" w:color="auto"/>
        <w:left w:val="none" w:sz="0" w:space="0" w:color="auto"/>
        <w:bottom w:val="none" w:sz="0" w:space="0" w:color="auto"/>
        <w:right w:val="none" w:sz="0" w:space="0" w:color="auto"/>
      </w:divBdr>
    </w:div>
    <w:div w:id="451828056">
      <w:bodyDiv w:val="1"/>
      <w:marLeft w:val="0"/>
      <w:marRight w:val="0"/>
      <w:marTop w:val="0"/>
      <w:marBottom w:val="0"/>
      <w:divBdr>
        <w:top w:val="none" w:sz="0" w:space="0" w:color="auto"/>
        <w:left w:val="none" w:sz="0" w:space="0" w:color="auto"/>
        <w:bottom w:val="none" w:sz="0" w:space="0" w:color="auto"/>
        <w:right w:val="none" w:sz="0" w:space="0" w:color="auto"/>
      </w:divBdr>
    </w:div>
    <w:div w:id="488906698">
      <w:bodyDiv w:val="1"/>
      <w:marLeft w:val="0"/>
      <w:marRight w:val="0"/>
      <w:marTop w:val="0"/>
      <w:marBottom w:val="0"/>
      <w:divBdr>
        <w:top w:val="none" w:sz="0" w:space="0" w:color="auto"/>
        <w:left w:val="none" w:sz="0" w:space="0" w:color="auto"/>
        <w:bottom w:val="none" w:sz="0" w:space="0" w:color="auto"/>
        <w:right w:val="none" w:sz="0" w:space="0" w:color="auto"/>
      </w:divBdr>
    </w:div>
    <w:div w:id="548342464">
      <w:bodyDiv w:val="1"/>
      <w:marLeft w:val="0"/>
      <w:marRight w:val="0"/>
      <w:marTop w:val="0"/>
      <w:marBottom w:val="0"/>
      <w:divBdr>
        <w:top w:val="none" w:sz="0" w:space="0" w:color="auto"/>
        <w:left w:val="none" w:sz="0" w:space="0" w:color="auto"/>
        <w:bottom w:val="none" w:sz="0" w:space="0" w:color="auto"/>
        <w:right w:val="none" w:sz="0" w:space="0" w:color="auto"/>
      </w:divBdr>
    </w:div>
    <w:div w:id="559558593">
      <w:bodyDiv w:val="1"/>
      <w:marLeft w:val="0"/>
      <w:marRight w:val="0"/>
      <w:marTop w:val="0"/>
      <w:marBottom w:val="0"/>
      <w:divBdr>
        <w:top w:val="none" w:sz="0" w:space="0" w:color="auto"/>
        <w:left w:val="none" w:sz="0" w:space="0" w:color="auto"/>
        <w:bottom w:val="none" w:sz="0" w:space="0" w:color="auto"/>
        <w:right w:val="none" w:sz="0" w:space="0" w:color="auto"/>
      </w:divBdr>
    </w:div>
    <w:div w:id="577253156">
      <w:bodyDiv w:val="1"/>
      <w:marLeft w:val="0"/>
      <w:marRight w:val="0"/>
      <w:marTop w:val="0"/>
      <w:marBottom w:val="0"/>
      <w:divBdr>
        <w:top w:val="none" w:sz="0" w:space="0" w:color="auto"/>
        <w:left w:val="none" w:sz="0" w:space="0" w:color="auto"/>
        <w:bottom w:val="none" w:sz="0" w:space="0" w:color="auto"/>
        <w:right w:val="none" w:sz="0" w:space="0" w:color="auto"/>
      </w:divBdr>
    </w:div>
    <w:div w:id="581060883">
      <w:bodyDiv w:val="1"/>
      <w:marLeft w:val="0"/>
      <w:marRight w:val="0"/>
      <w:marTop w:val="0"/>
      <w:marBottom w:val="0"/>
      <w:divBdr>
        <w:top w:val="none" w:sz="0" w:space="0" w:color="auto"/>
        <w:left w:val="none" w:sz="0" w:space="0" w:color="auto"/>
        <w:bottom w:val="none" w:sz="0" w:space="0" w:color="auto"/>
        <w:right w:val="none" w:sz="0" w:space="0" w:color="auto"/>
      </w:divBdr>
    </w:div>
    <w:div w:id="645941232">
      <w:bodyDiv w:val="1"/>
      <w:marLeft w:val="0"/>
      <w:marRight w:val="0"/>
      <w:marTop w:val="0"/>
      <w:marBottom w:val="0"/>
      <w:divBdr>
        <w:top w:val="none" w:sz="0" w:space="0" w:color="auto"/>
        <w:left w:val="none" w:sz="0" w:space="0" w:color="auto"/>
        <w:bottom w:val="none" w:sz="0" w:space="0" w:color="auto"/>
        <w:right w:val="none" w:sz="0" w:space="0" w:color="auto"/>
      </w:divBdr>
    </w:div>
    <w:div w:id="701125242">
      <w:bodyDiv w:val="1"/>
      <w:marLeft w:val="0"/>
      <w:marRight w:val="0"/>
      <w:marTop w:val="0"/>
      <w:marBottom w:val="0"/>
      <w:divBdr>
        <w:top w:val="none" w:sz="0" w:space="0" w:color="auto"/>
        <w:left w:val="none" w:sz="0" w:space="0" w:color="auto"/>
        <w:bottom w:val="none" w:sz="0" w:space="0" w:color="auto"/>
        <w:right w:val="none" w:sz="0" w:space="0" w:color="auto"/>
      </w:divBdr>
    </w:div>
    <w:div w:id="709258873">
      <w:bodyDiv w:val="1"/>
      <w:marLeft w:val="0"/>
      <w:marRight w:val="0"/>
      <w:marTop w:val="0"/>
      <w:marBottom w:val="0"/>
      <w:divBdr>
        <w:top w:val="none" w:sz="0" w:space="0" w:color="auto"/>
        <w:left w:val="none" w:sz="0" w:space="0" w:color="auto"/>
        <w:bottom w:val="none" w:sz="0" w:space="0" w:color="auto"/>
        <w:right w:val="none" w:sz="0" w:space="0" w:color="auto"/>
      </w:divBdr>
    </w:div>
    <w:div w:id="713626442">
      <w:bodyDiv w:val="1"/>
      <w:marLeft w:val="0"/>
      <w:marRight w:val="0"/>
      <w:marTop w:val="0"/>
      <w:marBottom w:val="0"/>
      <w:divBdr>
        <w:top w:val="none" w:sz="0" w:space="0" w:color="auto"/>
        <w:left w:val="none" w:sz="0" w:space="0" w:color="auto"/>
        <w:bottom w:val="none" w:sz="0" w:space="0" w:color="auto"/>
        <w:right w:val="none" w:sz="0" w:space="0" w:color="auto"/>
      </w:divBdr>
    </w:div>
    <w:div w:id="742457646">
      <w:bodyDiv w:val="1"/>
      <w:marLeft w:val="0"/>
      <w:marRight w:val="0"/>
      <w:marTop w:val="0"/>
      <w:marBottom w:val="0"/>
      <w:divBdr>
        <w:top w:val="none" w:sz="0" w:space="0" w:color="auto"/>
        <w:left w:val="none" w:sz="0" w:space="0" w:color="auto"/>
        <w:bottom w:val="none" w:sz="0" w:space="0" w:color="auto"/>
        <w:right w:val="none" w:sz="0" w:space="0" w:color="auto"/>
      </w:divBdr>
    </w:div>
    <w:div w:id="771322000">
      <w:bodyDiv w:val="1"/>
      <w:marLeft w:val="0"/>
      <w:marRight w:val="0"/>
      <w:marTop w:val="0"/>
      <w:marBottom w:val="0"/>
      <w:divBdr>
        <w:top w:val="none" w:sz="0" w:space="0" w:color="auto"/>
        <w:left w:val="none" w:sz="0" w:space="0" w:color="auto"/>
        <w:bottom w:val="none" w:sz="0" w:space="0" w:color="auto"/>
        <w:right w:val="none" w:sz="0" w:space="0" w:color="auto"/>
      </w:divBdr>
    </w:div>
    <w:div w:id="806775846">
      <w:bodyDiv w:val="1"/>
      <w:marLeft w:val="0"/>
      <w:marRight w:val="0"/>
      <w:marTop w:val="0"/>
      <w:marBottom w:val="0"/>
      <w:divBdr>
        <w:top w:val="none" w:sz="0" w:space="0" w:color="auto"/>
        <w:left w:val="none" w:sz="0" w:space="0" w:color="auto"/>
        <w:bottom w:val="none" w:sz="0" w:space="0" w:color="auto"/>
        <w:right w:val="none" w:sz="0" w:space="0" w:color="auto"/>
      </w:divBdr>
    </w:div>
    <w:div w:id="819158062">
      <w:bodyDiv w:val="1"/>
      <w:marLeft w:val="0"/>
      <w:marRight w:val="0"/>
      <w:marTop w:val="0"/>
      <w:marBottom w:val="0"/>
      <w:divBdr>
        <w:top w:val="none" w:sz="0" w:space="0" w:color="auto"/>
        <w:left w:val="none" w:sz="0" w:space="0" w:color="auto"/>
        <w:bottom w:val="none" w:sz="0" w:space="0" w:color="auto"/>
        <w:right w:val="none" w:sz="0" w:space="0" w:color="auto"/>
      </w:divBdr>
    </w:div>
    <w:div w:id="835267076">
      <w:bodyDiv w:val="1"/>
      <w:marLeft w:val="0"/>
      <w:marRight w:val="0"/>
      <w:marTop w:val="0"/>
      <w:marBottom w:val="0"/>
      <w:divBdr>
        <w:top w:val="none" w:sz="0" w:space="0" w:color="auto"/>
        <w:left w:val="none" w:sz="0" w:space="0" w:color="auto"/>
        <w:bottom w:val="none" w:sz="0" w:space="0" w:color="auto"/>
        <w:right w:val="none" w:sz="0" w:space="0" w:color="auto"/>
      </w:divBdr>
    </w:div>
    <w:div w:id="889993551">
      <w:bodyDiv w:val="1"/>
      <w:marLeft w:val="0"/>
      <w:marRight w:val="0"/>
      <w:marTop w:val="0"/>
      <w:marBottom w:val="0"/>
      <w:divBdr>
        <w:top w:val="none" w:sz="0" w:space="0" w:color="auto"/>
        <w:left w:val="none" w:sz="0" w:space="0" w:color="auto"/>
        <w:bottom w:val="none" w:sz="0" w:space="0" w:color="auto"/>
        <w:right w:val="none" w:sz="0" w:space="0" w:color="auto"/>
      </w:divBdr>
    </w:div>
    <w:div w:id="912858111">
      <w:bodyDiv w:val="1"/>
      <w:marLeft w:val="0"/>
      <w:marRight w:val="0"/>
      <w:marTop w:val="0"/>
      <w:marBottom w:val="0"/>
      <w:divBdr>
        <w:top w:val="none" w:sz="0" w:space="0" w:color="auto"/>
        <w:left w:val="none" w:sz="0" w:space="0" w:color="auto"/>
        <w:bottom w:val="none" w:sz="0" w:space="0" w:color="auto"/>
        <w:right w:val="none" w:sz="0" w:space="0" w:color="auto"/>
      </w:divBdr>
    </w:div>
    <w:div w:id="950281036">
      <w:bodyDiv w:val="1"/>
      <w:marLeft w:val="0"/>
      <w:marRight w:val="0"/>
      <w:marTop w:val="0"/>
      <w:marBottom w:val="0"/>
      <w:divBdr>
        <w:top w:val="none" w:sz="0" w:space="0" w:color="auto"/>
        <w:left w:val="none" w:sz="0" w:space="0" w:color="auto"/>
        <w:bottom w:val="none" w:sz="0" w:space="0" w:color="auto"/>
        <w:right w:val="none" w:sz="0" w:space="0" w:color="auto"/>
      </w:divBdr>
    </w:div>
    <w:div w:id="950628628">
      <w:bodyDiv w:val="1"/>
      <w:marLeft w:val="0"/>
      <w:marRight w:val="0"/>
      <w:marTop w:val="0"/>
      <w:marBottom w:val="0"/>
      <w:divBdr>
        <w:top w:val="none" w:sz="0" w:space="0" w:color="auto"/>
        <w:left w:val="none" w:sz="0" w:space="0" w:color="auto"/>
        <w:bottom w:val="none" w:sz="0" w:space="0" w:color="auto"/>
        <w:right w:val="none" w:sz="0" w:space="0" w:color="auto"/>
      </w:divBdr>
    </w:div>
    <w:div w:id="967932114">
      <w:bodyDiv w:val="1"/>
      <w:marLeft w:val="0"/>
      <w:marRight w:val="0"/>
      <w:marTop w:val="0"/>
      <w:marBottom w:val="0"/>
      <w:divBdr>
        <w:top w:val="none" w:sz="0" w:space="0" w:color="auto"/>
        <w:left w:val="none" w:sz="0" w:space="0" w:color="auto"/>
        <w:bottom w:val="none" w:sz="0" w:space="0" w:color="auto"/>
        <w:right w:val="none" w:sz="0" w:space="0" w:color="auto"/>
      </w:divBdr>
    </w:div>
    <w:div w:id="968362274">
      <w:bodyDiv w:val="1"/>
      <w:marLeft w:val="0"/>
      <w:marRight w:val="0"/>
      <w:marTop w:val="0"/>
      <w:marBottom w:val="0"/>
      <w:divBdr>
        <w:top w:val="none" w:sz="0" w:space="0" w:color="auto"/>
        <w:left w:val="none" w:sz="0" w:space="0" w:color="auto"/>
        <w:bottom w:val="none" w:sz="0" w:space="0" w:color="auto"/>
        <w:right w:val="none" w:sz="0" w:space="0" w:color="auto"/>
      </w:divBdr>
    </w:div>
    <w:div w:id="982004215">
      <w:bodyDiv w:val="1"/>
      <w:marLeft w:val="0"/>
      <w:marRight w:val="0"/>
      <w:marTop w:val="0"/>
      <w:marBottom w:val="0"/>
      <w:divBdr>
        <w:top w:val="none" w:sz="0" w:space="0" w:color="auto"/>
        <w:left w:val="none" w:sz="0" w:space="0" w:color="auto"/>
        <w:bottom w:val="none" w:sz="0" w:space="0" w:color="auto"/>
        <w:right w:val="none" w:sz="0" w:space="0" w:color="auto"/>
      </w:divBdr>
    </w:div>
    <w:div w:id="1033073957">
      <w:bodyDiv w:val="1"/>
      <w:marLeft w:val="0"/>
      <w:marRight w:val="0"/>
      <w:marTop w:val="0"/>
      <w:marBottom w:val="0"/>
      <w:divBdr>
        <w:top w:val="none" w:sz="0" w:space="0" w:color="auto"/>
        <w:left w:val="none" w:sz="0" w:space="0" w:color="auto"/>
        <w:bottom w:val="none" w:sz="0" w:space="0" w:color="auto"/>
        <w:right w:val="none" w:sz="0" w:space="0" w:color="auto"/>
      </w:divBdr>
    </w:div>
    <w:div w:id="1036395776">
      <w:bodyDiv w:val="1"/>
      <w:marLeft w:val="0"/>
      <w:marRight w:val="0"/>
      <w:marTop w:val="0"/>
      <w:marBottom w:val="0"/>
      <w:divBdr>
        <w:top w:val="none" w:sz="0" w:space="0" w:color="auto"/>
        <w:left w:val="none" w:sz="0" w:space="0" w:color="auto"/>
        <w:bottom w:val="none" w:sz="0" w:space="0" w:color="auto"/>
        <w:right w:val="none" w:sz="0" w:space="0" w:color="auto"/>
      </w:divBdr>
    </w:div>
    <w:div w:id="1064178171">
      <w:bodyDiv w:val="1"/>
      <w:marLeft w:val="0"/>
      <w:marRight w:val="0"/>
      <w:marTop w:val="0"/>
      <w:marBottom w:val="0"/>
      <w:divBdr>
        <w:top w:val="none" w:sz="0" w:space="0" w:color="auto"/>
        <w:left w:val="none" w:sz="0" w:space="0" w:color="auto"/>
        <w:bottom w:val="none" w:sz="0" w:space="0" w:color="auto"/>
        <w:right w:val="none" w:sz="0" w:space="0" w:color="auto"/>
      </w:divBdr>
    </w:div>
    <w:div w:id="1075663248">
      <w:bodyDiv w:val="1"/>
      <w:marLeft w:val="0"/>
      <w:marRight w:val="0"/>
      <w:marTop w:val="0"/>
      <w:marBottom w:val="0"/>
      <w:divBdr>
        <w:top w:val="none" w:sz="0" w:space="0" w:color="auto"/>
        <w:left w:val="none" w:sz="0" w:space="0" w:color="auto"/>
        <w:bottom w:val="none" w:sz="0" w:space="0" w:color="auto"/>
        <w:right w:val="none" w:sz="0" w:space="0" w:color="auto"/>
      </w:divBdr>
    </w:div>
    <w:div w:id="1086343021">
      <w:bodyDiv w:val="1"/>
      <w:marLeft w:val="0"/>
      <w:marRight w:val="0"/>
      <w:marTop w:val="0"/>
      <w:marBottom w:val="0"/>
      <w:divBdr>
        <w:top w:val="none" w:sz="0" w:space="0" w:color="auto"/>
        <w:left w:val="none" w:sz="0" w:space="0" w:color="auto"/>
        <w:bottom w:val="none" w:sz="0" w:space="0" w:color="auto"/>
        <w:right w:val="none" w:sz="0" w:space="0" w:color="auto"/>
      </w:divBdr>
    </w:div>
    <w:div w:id="1097865292">
      <w:bodyDiv w:val="1"/>
      <w:marLeft w:val="0"/>
      <w:marRight w:val="0"/>
      <w:marTop w:val="0"/>
      <w:marBottom w:val="0"/>
      <w:divBdr>
        <w:top w:val="none" w:sz="0" w:space="0" w:color="auto"/>
        <w:left w:val="none" w:sz="0" w:space="0" w:color="auto"/>
        <w:bottom w:val="none" w:sz="0" w:space="0" w:color="auto"/>
        <w:right w:val="none" w:sz="0" w:space="0" w:color="auto"/>
      </w:divBdr>
    </w:div>
    <w:div w:id="1098794452">
      <w:bodyDiv w:val="1"/>
      <w:marLeft w:val="0"/>
      <w:marRight w:val="0"/>
      <w:marTop w:val="0"/>
      <w:marBottom w:val="0"/>
      <w:divBdr>
        <w:top w:val="none" w:sz="0" w:space="0" w:color="auto"/>
        <w:left w:val="none" w:sz="0" w:space="0" w:color="auto"/>
        <w:bottom w:val="none" w:sz="0" w:space="0" w:color="auto"/>
        <w:right w:val="none" w:sz="0" w:space="0" w:color="auto"/>
      </w:divBdr>
    </w:div>
    <w:div w:id="1133593832">
      <w:bodyDiv w:val="1"/>
      <w:marLeft w:val="0"/>
      <w:marRight w:val="0"/>
      <w:marTop w:val="0"/>
      <w:marBottom w:val="0"/>
      <w:divBdr>
        <w:top w:val="none" w:sz="0" w:space="0" w:color="auto"/>
        <w:left w:val="none" w:sz="0" w:space="0" w:color="auto"/>
        <w:bottom w:val="none" w:sz="0" w:space="0" w:color="auto"/>
        <w:right w:val="none" w:sz="0" w:space="0" w:color="auto"/>
      </w:divBdr>
    </w:div>
    <w:div w:id="1150173897">
      <w:bodyDiv w:val="1"/>
      <w:marLeft w:val="0"/>
      <w:marRight w:val="0"/>
      <w:marTop w:val="0"/>
      <w:marBottom w:val="0"/>
      <w:divBdr>
        <w:top w:val="none" w:sz="0" w:space="0" w:color="auto"/>
        <w:left w:val="none" w:sz="0" w:space="0" w:color="auto"/>
        <w:bottom w:val="none" w:sz="0" w:space="0" w:color="auto"/>
        <w:right w:val="none" w:sz="0" w:space="0" w:color="auto"/>
      </w:divBdr>
    </w:div>
    <w:div w:id="1169711628">
      <w:bodyDiv w:val="1"/>
      <w:marLeft w:val="0"/>
      <w:marRight w:val="0"/>
      <w:marTop w:val="0"/>
      <w:marBottom w:val="0"/>
      <w:divBdr>
        <w:top w:val="none" w:sz="0" w:space="0" w:color="auto"/>
        <w:left w:val="none" w:sz="0" w:space="0" w:color="auto"/>
        <w:bottom w:val="none" w:sz="0" w:space="0" w:color="auto"/>
        <w:right w:val="none" w:sz="0" w:space="0" w:color="auto"/>
      </w:divBdr>
    </w:div>
    <w:div w:id="1182863858">
      <w:bodyDiv w:val="1"/>
      <w:marLeft w:val="0"/>
      <w:marRight w:val="0"/>
      <w:marTop w:val="0"/>
      <w:marBottom w:val="0"/>
      <w:divBdr>
        <w:top w:val="none" w:sz="0" w:space="0" w:color="auto"/>
        <w:left w:val="none" w:sz="0" w:space="0" w:color="auto"/>
        <w:bottom w:val="none" w:sz="0" w:space="0" w:color="auto"/>
        <w:right w:val="none" w:sz="0" w:space="0" w:color="auto"/>
      </w:divBdr>
    </w:div>
    <w:div w:id="1198616184">
      <w:bodyDiv w:val="1"/>
      <w:marLeft w:val="0"/>
      <w:marRight w:val="0"/>
      <w:marTop w:val="0"/>
      <w:marBottom w:val="0"/>
      <w:divBdr>
        <w:top w:val="none" w:sz="0" w:space="0" w:color="auto"/>
        <w:left w:val="none" w:sz="0" w:space="0" w:color="auto"/>
        <w:bottom w:val="none" w:sz="0" w:space="0" w:color="auto"/>
        <w:right w:val="none" w:sz="0" w:space="0" w:color="auto"/>
      </w:divBdr>
    </w:div>
    <w:div w:id="1237666966">
      <w:bodyDiv w:val="1"/>
      <w:marLeft w:val="0"/>
      <w:marRight w:val="0"/>
      <w:marTop w:val="0"/>
      <w:marBottom w:val="0"/>
      <w:divBdr>
        <w:top w:val="none" w:sz="0" w:space="0" w:color="auto"/>
        <w:left w:val="none" w:sz="0" w:space="0" w:color="auto"/>
        <w:bottom w:val="none" w:sz="0" w:space="0" w:color="auto"/>
        <w:right w:val="none" w:sz="0" w:space="0" w:color="auto"/>
      </w:divBdr>
    </w:div>
    <w:div w:id="1242640127">
      <w:bodyDiv w:val="1"/>
      <w:marLeft w:val="0"/>
      <w:marRight w:val="0"/>
      <w:marTop w:val="0"/>
      <w:marBottom w:val="0"/>
      <w:divBdr>
        <w:top w:val="none" w:sz="0" w:space="0" w:color="auto"/>
        <w:left w:val="none" w:sz="0" w:space="0" w:color="auto"/>
        <w:bottom w:val="none" w:sz="0" w:space="0" w:color="auto"/>
        <w:right w:val="none" w:sz="0" w:space="0" w:color="auto"/>
      </w:divBdr>
    </w:div>
    <w:div w:id="1246186613">
      <w:bodyDiv w:val="1"/>
      <w:marLeft w:val="0"/>
      <w:marRight w:val="0"/>
      <w:marTop w:val="0"/>
      <w:marBottom w:val="0"/>
      <w:divBdr>
        <w:top w:val="none" w:sz="0" w:space="0" w:color="auto"/>
        <w:left w:val="none" w:sz="0" w:space="0" w:color="auto"/>
        <w:bottom w:val="none" w:sz="0" w:space="0" w:color="auto"/>
        <w:right w:val="none" w:sz="0" w:space="0" w:color="auto"/>
      </w:divBdr>
    </w:div>
    <w:div w:id="1263034621">
      <w:bodyDiv w:val="1"/>
      <w:marLeft w:val="0"/>
      <w:marRight w:val="0"/>
      <w:marTop w:val="0"/>
      <w:marBottom w:val="0"/>
      <w:divBdr>
        <w:top w:val="none" w:sz="0" w:space="0" w:color="auto"/>
        <w:left w:val="none" w:sz="0" w:space="0" w:color="auto"/>
        <w:bottom w:val="none" w:sz="0" w:space="0" w:color="auto"/>
        <w:right w:val="none" w:sz="0" w:space="0" w:color="auto"/>
      </w:divBdr>
    </w:div>
    <w:div w:id="1275945636">
      <w:bodyDiv w:val="1"/>
      <w:marLeft w:val="0"/>
      <w:marRight w:val="0"/>
      <w:marTop w:val="0"/>
      <w:marBottom w:val="0"/>
      <w:divBdr>
        <w:top w:val="none" w:sz="0" w:space="0" w:color="auto"/>
        <w:left w:val="none" w:sz="0" w:space="0" w:color="auto"/>
        <w:bottom w:val="none" w:sz="0" w:space="0" w:color="auto"/>
        <w:right w:val="none" w:sz="0" w:space="0" w:color="auto"/>
      </w:divBdr>
    </w:div>
    <w:div w:id="1305238968">
      <w:bodyDiv w:val="1"/>
      <w:marLeft w:val="0"/>
      <w:marRight w:val="0"/>
      <w:marTop w:val="0"/>
      <w:marBottom w:val="0"/>
      <w:divBdr>
        <w:top w:val="none" w:sz="0" w:space="0" w:color="auto"/>
        <w:left w:val="none" w:sz="0" w:space="0" w:color="auto"/>
        <w:bottom w:val="none" w:sz="0" w:space="0" w:color="auto"/>
        <w:right w:val="none" w:sz="0" w:space="0" w:color="auto"/>
      </w:divBdr>
    </w:div>
    <w:div w:id="1330861894">
      <w:bodyDiv w:val="1"/>
      <w:marLeft w:val="0"/>
      <w:marRight w:val="0"/>
      <w:marTop w:val="0"/>
      <w:marBottom w:val="0"/>
      <w:divBdr>
        <w:top w:val="none" w:sz="0" w:space="0" w:color="auto"/>
        <w:left w:val="none" w:sz="0" w:space="0" w:color="auto"/>
        <w:bottom w:val="none" w:sz="0" w:space="0" w:color="auto"/>
        <w:right w:val="none" w:sz="0" w:space="0" w:color="auto"/>
      </w:divBdr>
    </w:div>
    <w:div w:id="1372877075">
      <w:bodyDiv w:val="1"/>
      <w:marLeft w:val="0"/>
      <w:marRight w:val="0"/>
      <w:marTop w:val="0"/>
      <w:marBottom w:val="0"/>
      <w:divBdr>
        <w:top w:val="none" w:sz="0" w:space="0" w:color="auto"/>
        <w:left w:val="none" w:sz="0" w:space="0" w:color="auto"/>
        <w:bottom w:val="none" w:sz="0" w:space="0" w:color="auto"/>
        <w:right w:val="none" w:sz="0" w:space="0" w:color="auto"/>
      </w:divBdr>
    </w:div>
    <w:div w:id="1377966914">
      <w:bodyDiv w:val="1"/>
      <w:marLeft w:val="0"/>
      <w:marRight w:val="0"/>
      <w:marTop w:val="0"/>
      <w:marBottom w:val="0"/>
      <w:divBdr>
        <w:top w:val="none" w:sz="0" w:space="0" w:color="auto"/>
        <w:left w:val="none" w:sz="0" w:space="0" w:color="auto"/>
        <w:bottom w:val="none" w:sz="0" w:space="0" w:color="auto"/>
        <w:right w:val="none" w:sz="0" w:space="0" w:color="auto"/>
      </w:divBdr>
    </w:div>
    <w:div w:id="1423867888">
      <w:bodyDiv w:val="1"/>
      <w:marLeft w:val="0"/>
      <w:marRight w:val="0"/>
      <w:marTop w:val="0"/>
      <w:marBottom w:val="0"/>
      <w:divBdr>
        <w:top w:val="none" w:sz="0" w:space="0" w:color="auto"/>
        <w:left w:val="none" w:sz="0" w:space="0" w:color="auto"/>
        <w:bottom w:val="none" w:sz="0" w:space="0" w:color="auto"/>
        <w:right w:val="none" w:sz="0" w:space="0" w:color="auto"/>
      </w:divBdr>
    </w:div>
    <w:div w:id="1437555674">
      <w:bodyDiv w:val="1"/>
      <w:marLeft w:val="0"/>
      <w:marRight w:val="0"/>
      <w:marTop w:val="0"/>
      <w:marBottom w:val="0"/>
      <w:divBdr>
        <w:top w:val="none" w:sz="0" w:space="0" w:color="auto"/>
        <w:left w:val="none" w:sz="0" w:space="0" w:color="auto"/>
        <w:bottom w:val="none" w:sz="0" w:space="0" w:color="auto"/>
        <w:right w:val="none" w:sz="0" w:space="0" w:color="auto"/>
      </w:divBdr>
    </w:div>
    <w:div w:id="1445344329">
      <w:bodyDiv w:val="1"/>
      <w:marLeft w:val="0"/>
      <w:marRight w:val="0"/>
      <w:marTop w:val="0"/>
      <w:marBottom w:val="0"/>
      <w:divBdr>
        <w:top w:val="none" w:sz="0" w:space="0" w:color="auto"/>
        <w:left w:val="none" w:sz="0" w:space="0" w:color="auto"/>
        <w:bottom w:val="none" w:sz="0" w:space="0" w:color="auto"/>
        <w:right w:val="none" w:sz="0" w:space="0" w:color="auto"/>
      </w:divBdr>
    </w:div>
    <w:div w:id="1476681667">
      <w:bodyDiv w:val="1"/>
      <w:marLeft w:val="0"/>
      <w:marRight w:val="0"/>
      <w:marTop w:val="0"/>
      <w:marBottom w:val="0"/>
      <w:divBdr>
        <w:top w:val="none" w:sz="0" w:space="0" w:color="auto"/>
        <w:left w:val="none" w:sz="0" w:space="0" w:color="auto"/>
        <w:bottom w:val="none" w:sz="0" w:space="0" w:color="auto"/>
        <w:right w:val="none" w:sz="0" w:space="0" w:color="auto"/>
      </w:divBdr>
    </w:div>
    <w:div w:id="1491559716">
      <w:bodyDiv w:val="1"/>
      <w:marLeft w:val="0"/>
      <w:marRight w:val="0"/>
      <w:marTop w:val="0"/>
      <w:marBottom w:val="0"/>
      <w:divBdr>
        <w:top w:val="none" w:sz="0" w:space="0" w:color="auto"/>
        <w:left w:val="none" w:sz="0" w:space="0" w:color="auto"/>
        <w:bottom w:val="none" w:sz="0" w:space="0" w:color="auto"/>
        <w:right w:val="none" w:sz="0" w:space="0" w:color="auto"/>
      </w:divBdr>
    </w:div>
    <w:div w:id="1500346815">
      <w:bodyDiv w:val="1"/>
      <w:marLeft w:val="0"/>
      <w:marRight w:val="0"/>
      <w:marTop w:val="0"/>
      <w:marBottom w:val="0"/>
      <w:divBdr>
        <w:top w:val="none" w:sz="0" w:space="0" w:color="auto"/>
        <w:left w:val="none" w:sz="0" w:space="0" w:color="auto"/>
        <w:bottom w:val="none" w:sz="0" w:space="0" w:color="auto"/>
        <w:right w:val="none" w:sz="0" w:space="0" w:color="auto"/>
      </w:divBdr>
    </w:div>
    <w:div w:id="1535070754">
      <w:bodyDiv w:val="1"/>
      <w:marLeft w:val="0"/>
      <w:marRight w:val="0"/>
      <w:marTop w:val="0"/>
      <w:marBottom w:val="0"/>
      <w:divBdr>
        <w:top w:val="none" w:sz="0" w:space="0" w:color="auto"/>
        <w:left w:val="none" w:sz="0" w:space="0" w:color="auto"/>
        <w:bottom w:val="none" w:sz="0" w:space="0" w:color="auto"/>
        <w:right w:val="none" w:sz="0" w:space="0" w:color="auto"/>
      </w:divBdr>
    </w:div>
    <w:div w:id="1537543398">
      <w:bodyDiv w:val="1"/>
      <w:marLeft w:val="0"/>
      <w:marRight w:val="0"/>
      <w:marTop w:val="0"/>
      <w:marBottom w:val="0"/>
      <w:divBdr>
        <w:top w:val="none" w:sz="0" w:space="0" w:color="auto"/>
        <w:left w:val="none" w:sz="0" w:space="0" w:color="auto"/>
        <w:bottom w:val="none" w:sz="0" w:space="0" w:color="auto"/>
        <w:right w:val="none" w:sz="0" w:space="0" w:color="auto"/>
      </w:divBdr>
    </w:div>
    <w:div w:id="1549682082">
      <w:bodyDiv w:val="1"/>
      <w:marLeft w:val="0"/>
      <w:marRight w:val="0"/>
      <w:marTop w:val="0"/>
      <w:marBottom w:val="0"/>
      <w:divBdr>
        <w:top w:val="none" w:sz="0" w:space="0" w:color="auto"/>
        <w:left w:val="none" w:sz="0" w:space="0" w:color="auto"/>
        <w:bottom w:val="none" w:sz="0" w:space="0" w:color="auto"/>
        <w:right w:val="none" w:sz="0" w:space="0" w:color="auto"/>
      </w:divBdr>
    </w:div>
    <w:div w:id="1555770018">
      <w:bodyDiv w:val="1"/>
      <w:marLeft w:val="0"/>
      <w:marRight w:val="0"/>
      <w:marTop w:val="0"/>
      <w:marBottom w:val="0"/>
      <w:divBdr>
        <w:top w:val="none" w:sz="0" w:space="0" w:color="auto"/>
        <w:left w:val="none" w:sz="0" w:space="0" w:color="auto"/>
        <w:bottom w:val="none" w:sz="0" w:space="0" w:color="auto"/>
        <w:right w:val="none" w:sz="0" w:space="0" w:color="auto"/>
      </w:divBdr>
    </w:div>
    <w:div w:id="1560089207">
      <w:bodyDiv w:val="1"/>
      <w:marLeft w:val="0"/>
      <w:marRight w:val="0"/>
      <w:marTop w:val="0"/>
      <w:marBottom w:val="0"/>
      <w:divBdr>
        <w:top w:val="none" w:sz="0" w:space="0" w:color="auto"/>
        <w:left w:val="none" w:sz="0" w:space="0" w:color="auto"/>
        <w:bottom w:val="none" w:sz="0" w:space="0" w:color="auto"/>
        <w:right w:val="none" w:sz="0" w:space="0" w:color="auto"/>
      </w:divBdr>
    </w:div>
    <w:div w:id="1567833963">
      <w:bodyDiv w:val="1"/>
      <w:marLeft w:val="0"/>
      <w:marRight w:val="0"/>
      <w:marTop w:val="0"/>
      <w:marBottom w:val="0"/>
      <w:divBdr>
        <w:top w:val="none" w:sz="0" w:space="0" w:color="auto"/>
        <w:left w:val="none" w:sz="0" w:space="0" w:color="auto"/>
        <w:bottom w:val="none" w:sz="0" w:space="0" w:color="auto"/>
        <w:right w:val="none" w:sz="0" w:space="0" w:color="auto"/>
      </w:divBdr>
    </w:div>
    <w:div w:id="1586956301">
      <w:bodyDiv w:val="1"/>
      <w:marLeft w:val="0"/>
      <w:marRight w:val="0"/>
      <w:marTop w:val="0"/>
      <w:marBottom w:val="0"/>
      <w:divBdr>
        <w:top w:val="none" w:sz="0" w:space="0" w:color="auto"/>
        <w:left w:val="none" w:sz="0" w:space="0" w:color="auto"/>
        <w:bottom w:val="none" w:sz="0" w:space="0" w:color="auto"/>
        <w:right w:val="none" w:sz="0" w:space="0" w:color="auto"/>
      </w:divBdr>
    </w:div>
    <w:div w:id="1603607055">
      <w:bodyDiv w:val="1"/>
      <w:marLeft w:val="0"/>
      <w:marRight w:val="0"/>
      <w:marTop w:val="0"/>
      <w:marBottom w:val="0"/>
      <w:divBdr>
        <w:top w:val="none" w:sz="0" w:space="0" w:color="auto"/>
        <w:left w:val="none" w:sz="0" w:space="0" w:color="auto"/>
        <w:bottom w:val="none" w:sz="0" w:space="0" w:color="auto"/>
        <w:right w:val="none" w:sz="0" w:space="0" w:color="auto"/>
      </w:divBdr>
    </w:div>
    <w:div w:id="1606379517">
      <w:bodyDiv w:val="1"/>
      <w:marLeft w:val="0"/>
      <w:marRight w:val="0"/>
      <w:marTop w:val="0"/>
      <w:marBottom w:val="0"/>
      <w:divBdr>
        <w:top w:val="none" w:sz="0" w:space="0" w:color="auto"/>
        <w:left w:val="none" w:sz="0" w:space="0" w:color="auto"/>
        <w:bottom w:val="none" w:sz="0" w:space="0" w:color="auto"/>
        <w:right w:val="none" w:sz="0" w:space="0" w:color="auto"/>
      </w:divBdr>
    </w:div>
    <w:div w:id="1634675805">
      <w:bodyDiv w:val="1"/>
      <w:marLeft w:val="0"/>
      <w:marRight w:val="0"/>
      <w:marTop w:val="0"/>
      <w:marBottom w:val="0"/>
      <w:divBdr>
        <w:top w:val="none" w:sz="0" w:space="0" w:color="auto"/>
        <w:left w:val="none" w:sz="0" w:space="0" w:color="auto"/>
        <w:bottom w:val="none" w:sz="0" w:space="0" w:color="auto"/>
        <w:right w:val="none" w:sz="0" w:space="0" w:color="auto"/>
      </w:divBdr>
    </w:div>
    <w:div w:id="1638876700">
      <w:bodyDiv w:val="1"/>
      <w:marLeft w:val="0"/>
      <w:marRight w:val="0"/>
      <w:marTop w:val="0"/>
      <w:marBottom w:val="0"/>
      <w:divBdr>
        <w:top w:val="none" w:sz="0" w:space="0" w:color="auto"/>
        <w:left w:val="none" w:sz="0" w:space="0" w:color="auto"/>
        <w:bottom w:val="none" w:sz="0" w:space="0" w:color="auto"/>
        <w:right w:val="none" w:sz="0" w:space="0" w:color="auto"/>
      </w:divBdr>
    </w:div>
    <w:div w:id="1662853501">
      <w:bodyDiv w:val="1"/>
      <w:marLeft w:val="0"/>
      <w:marRight w:val="0"/>
      <w:marTop w:val="0"/>
      <w:marBottom w:val="0"/>
      <w:divBdr>
        <w:top w:val="none" w:sz="0" w:space="0" w:color="auto"/>
        <w:left w:val="none" w:sz="0" w:space="0" w:color="auto"/>
        <w:bottom w:val="none" w:sz="0" w:space="0" w:color="auto"/>
        <w:right w:val="none" w:sz="0" w:space="0" w:color="auto"/>
      </w:divBdr>
    </w:div>
    <w:div w:id="1676689354">
      <w:bodyDiv w:val="1"/>
      <w:marLeft w:val="0"/>
      <w:marRight w:val="0"/>
      <w:marTop w:val="0"/>
      <w:marBottom w:val="0"/>
      <w:divBdr>
        <w:top w:val="none" w:sz="0" w:space="0" w:color="auto"/>
        <w:left w:val="none" w:sz="0" w:space="0" w:color="auto"/>
        <w:bottom w:val="none" w:sz="0" w:space="0" w:color="auto"/>
        <w:right w:val="none" w:sz="0" w:space="0" w:color="auto"/>
      </w:divBdr>
    </w:div>
    <w:div w:id="1732727981">
      <w:bodyDiv w:val="1"/>
      <w:marLeft w:val="0"/>
      <w:marRight w:val="0"/>
      <w:marTop w:val="0"/>
      <w:marBottom w:val="0"/>
      <w:divBdr>
        <w:top w:val="none" w:sz="0" w:space="0" w:color="auto"/>
        <w:left w:val="none" w:sz="0" w:space="0" w:color="auto"/>
        <w:bottom w:val="none" w:sz="0" w:space="0" w:color="auto"/>
        <w:right w:val="none" w:sz="0" w:space="0" w:color="auto"/>
      </w:divBdr>
    </w:div>
    <w:div w:id="1747681041">
      <w:bodyDiv w:val="1"/>
      <w:marLeft w:val="0"/>
      <w:marRight w:val="0"/>
      <w:marTop w:val="0"/>
      <w:marBottom w:val="0"/>
      <w:divBdr>
        <w:top w:val="none" w:sz="0" w:space="0" w:color="auto"/>
        <w:left w:val="none" w:sz="0" w:space="0" w:color="auto"/>
        <w:bottom w:val="none" w:sz="0" w:space="0" w:color="auto"/>
        <w:right w:val="none" w:sz="0" w:space="0" w:color="auto"/>
      </w:divBdr>
    </w:div>
    <w:div w:id="1759062719">
      <w:bodyDiv w:val="1"/>
      <w:marLeft w:val="0"/>
      <w:marRight w:val="0"/>
      <w:marTop w:val="0"/>
      <w:marBottom w:val="0"/>
      <w:divBdr>
        <w:top w:val="none" w:sz="0" w:space="0" w:color="auto"/>
        <w:left w:val="none" w:sz="0" w:space="0" w:color="auto"/>
        <w:bottom w:val="none" w:sz="0" w:space="0" w:color="auto"/>
        <w:right w:val="none" w:sz="0" w:space="0" w:color="auto"/>
      </w:divBdr>
    </w:div>
    <w:div w:id="1763641349">
      <w:bodyDiv w:val="1"/>
      <w:marLeft w:val="0"/>
      <w:marRight w:val="0"/>
      <w:marTop w:val="0"/>
      <w:marBottom w:val="0"/>
      <w:divBdr>
        <w:top w:val="none" w:sz="0" w:space="0" w:color="auto"/>
        <w:left w:val="none" w:sz="0" w:space="0" w:color="auto"/>
        <w:bottom w:val="none" w:sz="0" w:space="0" w:color="auto"/>
        <w:right w:val="none" w:sz="0" w:space="0" w:color="auto"/>
      </w:divBdr>
    </w:div>
    <w:div w:id="1768966253">
      <w:bodyDiv w:val="1"/>
      <w:marLeft w:val="0"/>
      <w:marRight w:val="0"/>
      <w:marTop w:val="0"/>
      <w:marBottom w:val="0"/>
      <w:divBdr>
        <w:top w:val="none" w:sz="0" w:space="0" w:color="auto"/>
        <w:left w:val="none" w:sz="0" w:space="0" w:color="auto"/>
        <w:bottom w:val="none" w:sz="0" w:space="0" w:color="auto"/>
        <w:right w:val="none" w:sz="0" w:space="0" w:color="auto"/>
      </w:divBdr>
    </w:div>
    <w:div w:id="1783921032">
      <w:bodyDiv w:val="1"/>
      <w:marLeft w:val="0"/>
      <w:marRight w:val="0"/>
      <w:marTop w:val="0"/>
      <w:marBottom w:val="0"/>
      <w:divBdr>
        <w:top w:val="none" w:sz="0" w:space="0" w:color="auto"/>
        <w:left w:val="none" w:sz="0" w:space="0" w:color="auto"/>
        <w:bottom w:val="none" w:sz="0" w:space="0" w:color="auto"/>
        <w:right w:val="none" w:sz="0" w:space="0" w:color="auto"/>
      </w:divBdr>
      <w:divsChild>
        <w:div w:id="1876768581">
          <w:marLeft w:val="0"/>
          <w:marRight w:val="0"/>
          <w:marTop w:val="0"/>
          <w:marBottom w:val="0"/>
          <w:divBdr>
            <w:top w:val="none" w:sz="0" w:space="0" w:color="auto"/>
            <w:left w:val="none" w:sz="0" w:space="0" w:color="auto"/>
            <w:bottom w:val="none" w:sz="0" w:space="0" w:color="auto"/>
            <w:right w:val="none" w:sz="0" w:space="0" w:color="auto"/>
          </w:divBdr>
          <w:divsChild>
            <w:div w:id="1788889850">
              <w:marLeft w:val="0"/>
              <w:marRight w:val="0"/>
              <w:marTop w:val="100"/>
              <w:marBottom w:val="100"/>
              <w:divBdr>
                <w:top w:val="none" w:sz="0" w:space="0" w:color="auto"/>
                <w:left w:val="none" w:sz="0" w:space="0" w:color="auto"/>
                <w:bottom w:val="none" w:sz="0" w:space="0" w:color="auto"/>
                <w:right w:val="none" w:sz="0" w:space="0" w:color="auto"/>
              </w:divBdr>
              <w:divsChild>
                <w:div w:id="1667127418">
                  <w:marLeft w:val="0"/>
                  <w:marRight w:val="0"/>
                  <w:marTop w:val="0"/>
                  <w:marBottom w:val="0"/>
                  <w:divBdr>
                    <w:top w:val="none" w:sz="0" w:space="0" w:color="auto"/>
                    <w:left w:val="none" w:sz="0" w:space="0" w:color="auto"/>
                    <w:bottom w:val="none" w:sz="0" w:space="0" w:color="auto"/>
                    <w:right w:val="none" w:sz="0" w:space="0" w:color="auto"/>
                  </w:divBdr>
                  <w:divsChild>
                    <w:div w:id="1754470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2281866">
      <w:bodyDiv w:val="1"/>
      <w:marLeft w:val="0"/>
      <w:marRight w:val="0"/>
      <w:marTop w:val="0"/>
      <w:marBottom w:val="0"/>
      <w:divBdr>
        <w:top w:val="none" w:sz="0" w:space="0" w:color="auto"/>
        <w:left w:val="none" w:sz="0" w:space="0" w:color="auto"/>
        <w:bottom w:val="none" w:sz="0" w:space="0" w:color="auto"/>
        <w:right w:val="none" w:sz="0" w:space="0" w:color="auto"/>
      </w:divBdr>
    </w:div>
    <w:div w:id="1818496560">
      <w:bodyDiv w:val="1"/>
      <w:marLeft w:val="0"/>
      <w:marRight w:val="0"/>
      <w:marTop w:val="0"/>
      <w:marBottom w:val="0"/>
      <w:divBdr>
        <w:top w:val="none" w:sz="0" w:space="0" w:color="auto"/>
        <w:left w:val="none" w:sz="0" w:space="0" w:color="auto"/>
        <w:bottom w:val="none" w:sz="0" w:space="0" w:color="auto"/>
        <w:right w:val="none" w:sz="0" w:space="0" w:color="auto"/>
      </w:divBdr>
    </w:div>
    <w:div w:id="1825850656">
      <w:bodyDiv w:val="1"/>
      <w:marLeft w:val="0"/>
      <w:marRight w:val="0"/>
      <w:marTop w:val="0"/>
      <w:marBottom w:val="0"/>
      <w:divBdr>
        <w:top w:val="none" w:sz="0" w:space="0" w:color="auto"/>
        <w:left w:val="none" w:sz="0" w:space="0" w:color="auto"/>
        <w:bottom w:val="none" w:sz="0" w:space="0" w:color="auto"/>
        <w:right w:val="none" w:sz="0" w:space="0" w:color="auto"/>
      </w:divBdr>
    </w:div>
    <w:div w:id="1840654037">
      <w:bodyDiv w:val="1"/>
      <w:marLeft w:val="0"/>
      <w:marRight w:val="0"/>
      <w:marTop w:val="0"/>
      <w:marBottom w:val="0"/>
      <w:divBdr>
        <w:top w:val="none" w:sz="0" w:space="0" w:color="auto"/>
        <w:left w:val="none" w:sz="0" w:space="0" w:color="auto"/>
        <w:bottom w:val="none" w:sz="0" w:space="0" w:color="auto"/>
        <w:right w:val="none" w:sz="0" w:space="0" w:color="auto"/>
      </w:divBdr>
    </w:div>
    <w:div w:id="1929537384">
      <w:bodyDiv w:val="1"/>
      <w:marLeft w:val="0"/>
      <w:marRight w:val="0"/>
      <w:marTop w:val="0"/>
      <w:marBottom w:val="0"/>
      <w:divBdr>
        <w:top w:val="none" w:sz="0" w:space="0" w:color="auto"/>
        <w:left w:val="none" w:sz="0" w:space="0" w:color="auto"/>
        <w:bottom w:val="none" w:sz="0" w:space="0" w:color="auto"/>
        <w:right w:val="none" w:sz="0" w:space="0" w:color="auto"/>
      </w:divBdr>
    </w:div>
    <w:div w:id="1943564303">
      <w:bodyDiv w:val="1"/>
      <w:marLeft w:val="0"/>
      <w:marRight w:val="0"/>
      <w:marTop w:val="0"/>
      <w:marBottom w:val="0"/>
      <w:divBdr>
        <w:top w:val="none" w:sz="0" w:space="0" w:color="auto"/>
        <w:left w:val="none" w:sz="0" w:space="0" w:color="auto"/>
        <w:bottom w:val="none" w:sz="0" w:space="0" w:color="auto"/>
        <w:right w:val="none" w:sz="0" w:space="0" w:color="auto"/>
      </w:divBdr>
    </w:div>
    <w:div w:id="1946843537">
      <w:bodyDiv w:val="1"/>
      <w:marLeft w:val="0"/>
      <w:marRight w:val="0"/>
      <w:marTop w:val="0"/>
      <w:marBottom w:val="0"/>
      <w:divBdr>
        <w:top w:val="none" w:sz="0" w:space="0" w:color="auto"/>
        <w:left w:val="none" w:sz="0" w:space="0" w:color="auto"/>
        <w:bottom w:val="none" w:sz="0" w:space="0" w:color="auto"/>
        <w:right w:val="none" w:sz="0" w:space="0" w:color="auto"/>
      </w:divBdr>
    </w:div>
    <w:div w:id="1947039661">
      <w:bodyDiv w:val="1"/>
      <w:marLeft w:val="0"/>
      <w:marRight w:val="0"/>
      <w:marTop w:val="0"/>
      <w:marBottom w:val="0"/>
      <w:divBdr>
        <w:top w:val="none" w:sz="0" w:space="0" w:color="auto"/>
        <w:left w:val="none" w:sz="0" w:space="0" w:color="auto"/>
        <w:bottom w:val="none" w:sz="0" w:space="0" w:color="auto"/>
        <w:right w:val="none" w:sz="0" w:space="0" w:color="auto"/>
      </w:divBdr>
    </w:div>
    <w:div w:id="1980989015">
      <w:bodyDiv w:val="1"/>
      <w:marLeft w:val="0"/>
      <w:marRight w:val="0"/>
      <w:marTop w:val="0"/>
      <w:marBottom w:val="0"/>
      <w:divBdr>
        <w:top w:val="none" w:sz="0" w:space="0" w:color="auto"/>
        <w:left w:val="none" w:sz="0" w:space="0" w:color="auto"/>
        <w:bottom w:val="none" w:sz="0" w:space="0" w:color="auto"/>
        <w:right w:val="none" w:sz="0" w:space="0" w:color="auto"/>
      </w:divBdr>
    </w:div>
    <w:div w:id="1991127225">
      <w:bodyDiv w:val="1"/>
      <w:marLeft w:val="0"/>
      <w:marRight w:val="0"/>
      <w:marTop w:val="0"/>
      <w:marBottom w:val="0"/>
      <w:divBdr>
        <w:top w:val="none" w:sz="0" w:space="0" w:color="auto"/>
        <w:left w:val="none" w:sz="0" w:space="0" w:color="auto"/>
        <w:bottom w:val="none" w:sz="0" w:space="0" w:color="auto"/>
        <w:right w:val="none" w:sz="0" w:space="0" w:color="auto"/>
      </w:divBdr>
    </w:div>
    <w:div w:id="1998145403">
      <w:bodyDiv w:val="1"/>
      <w:marLeft w:val="0"/>
      <w:marRight w:val="0"/>
      <w:marTop w:val="0"/>
      <w:marBottom w:val="0"/>
      <w:divBdr>
        <w:top w:val="none" w:sz="0" w:space="0" w:color="auto"/>
        <w:left w:val="none" w:sz="0" w:space="0" w:color="auto"/>
        <w:bottom w:val="none" w:sz="0" w:space="0" w:color="auto"/>
        <w:right w:val="none" w:sz="0" w:space="0" w:color="auto"/>
      </w:divBdr>
    </w:div>
    <w:div w:id="2024699569">
      <w:bodyDiv w:val="1"/>
      <w:marLeft w:val="0"/>
      <w:marRight w:val="0"/>
      <w:marTop w:val="0"/>
      <w:marBottom w:val="0"/>
      <w:divBdr>
        <w:top w:val="none" w:sz="0" w:space="0" w:color="auto"/>
        <w:left w:val="none" w:sz="0" w:space="0" w:color="auto"/>
        <w:bottom w:val="none" w:sz="0" w:space="0" w:color="auto"/>
        <w:right w:val="none" w:sz="0" w:space="0" w:color="auto"/>
      </w:divBdr>
    </w:div>
    <w:div w:id="2037005592">
      <w:bodyDiv w:val="1"/>
      <w:marLeft w:val="0"/>
      <w:marRight w:val="0"/>
      <w:marTop w:val="0"/>
      <w:marBottom w:val="0"/>
      <w:divBdr>
        <w:top w:val="none" w:sz="0" w:space="0" w:color="auto"/>
        <w:left w:val="none" w:sz="0" w:space="0" w:color="auto"/>
        <w:bottom w:val="none" w:sz="0" w:space="0" w:color="auto"/>
        <w:right w:val="none" w:sz="0" w:space="0" w:color="auto"/>
      </w:divBdr>
    </w:div>
    <w:div w:id="2094818460">
      <w:bodyDiv w:val="1"/>
      <w:marLeft w:val="0"/>
      <w:marRight w:val="0"/>
      <w:marTop w:val="0"/>
      <w:marBottom w:val="0"/>
      <w:divBdr>
        <w:top w:val="none" w:sz="0" w:space="0" w:color="auto"/>
        <w:left w:val="none" w:sz="0" w:space="0" w:color="auto"/>
        <w:bottom w:val="none" w:sz="0" w:space="0" w:color="auto"/>
        <w:right w:val="none" w:sz="0" w:space="0" w:color="auto"/>
      </w:divBdr>
    </w:div>
    <w:div w:id="2123114277">
      <w:bodyDiv w:val="1"/>
      <w:marLeft w:val="0"/>
      <w:marRight w:val="0"/>
      <w:marTop w:val="0"/>
      <w:marBottom w:val="0"/>
      <w:divBdr>
        <w:top w:val="none" w:sz="0" w:space="0" w:color="auto"/>
        <w:left w:val="none" w:sz="0" w:space="0" w:color="auto"/>
        <w:bottom w:val="none" w:sz="0" w:space="0" w:color="auto"/>
        <w:right w:val="none" w:sz="0" w:space="0" w:color="auto"/>
      </w:divBdr>
    </w:div>
    <w:div w:id="2144225087">
      <w:bodyDiv w:val="1"/>
      <w:marLeft w:val="0"/>
      <w:marRight w:val="0"/>
      <w:marTop w:val="0"/>
      <w:marBottom w:val="0"/>
      <w:divBdr>
        <w:top w:val="none" w:sz="0" w:space="0" w:color="auto"/>
        <w:left w:val="none" w:sz="0" w:space="0" w:color="auto"/>
        <w:bottom w:val="none" w:sz="0" w:space="0" w:color="auto"/>
        <w:right w:val="none" w:sz="0" w:space="0" w:color="auto"/>
      </w:divBdr>
    </w:div>
    <w:div w:id="2144421911">
      <w:bodyDiv w:val="1"/>
      <w:marLeft w:val="0"/>
      <w:marRight w:val="0"/>
      <w:marTop w:val="0"/>
      <w:marBottom w:val="0"/>
      <w:divBdr>
        <w:top w:val="none" w:sz="0" w:space="0" w:color="auto"/>
        <w:left w:val="none" w:sz="0" w:space="0" w:color="auto"/>
        <w:bottom w:val="none" w:sz="0" w:space="0" w:color="auto"/>
        <w:right w:val="none" w:sz="0" w:space="0" w:color="auto"/>
      </w:divBdr>
    </w:div>
    <w:div w:id="2145659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package" Target="embeddings/Microsoft_Visio_Drawing.vsdx"/><Relationship Id="rId18"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7.png"/><Relationship Id="rId12" Type="http://schemas.openxmlformats.org/officeDocument/2006/relationships/image" Target="media/image12.emf"/><Relationship Id="rId17"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14.png"/><Relationship Id="rId20"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0.png"/><Relationship Id="rId19"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9.png"/><Relationship Id="rId14" Type="http://schemas.openxmlformats.org/officeDocument/2006/relationships/image" Target="media/image13.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jpe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69B1401-D5E7-4B9C-BC28-1A8889424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5</TotalTime>
  <Pages>35</Pages>
  <Words>7097</Words>
  <Characters>40453</Characters>
  <Application>Microsoft Office Word</Application>
  <DocSecurity>0</DocSecurity>
  <Lines>337</Lines>
  <Paragraphs>9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7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Pc</dc:creator>
  <cp:keywords/>
  <dc:description/>
  <cp:lastModifiedBy>Ali Sari</cp:lastModifiedBy>
  <cp:revision>128</cp:revision>
  <cp:lastPrinted>2022-02-06T22:54:00Z</cp:lastPrinted>
  <dcterms:created xsi:type="dcterms:W3CDTF">2021-06-05T22:24:00Z</dcterms:created>
  <dcterms:modified xsi:type="dcterms:W3CDTF">2022-02-06T22:54:00Z</dcterms:modified>
</cp:coreProperties>
</file>